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FEDA08" w14:textId="77777777" w:rsidR="00CF678E" w:rsidRPr="0070019B" w:rsidRDefault="00CF678E" w:rsidP="006B3E6D">
      <w:pPr>
        <w:spacing w:line="240" w:lineRule="auto"/>
        <w:ind w:left="58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МИНИСТЕРСТВ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УК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ВЫСШЕГ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НИЯ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РОССИЙСКОЙ</w:t>
      </w:r>
    </w:p>
    <w:p w14:paraId="2FFF305C" w14:textId="77777777" w:rsidR="00CF678E" w:rsidRPr="0070019B" w:rsidRDefault="00CF678E" w:rsidP="002D6D43">
      <w:pPr>
        <w:spacing w:line="240" w:lineRule="auto"/>
        <w:ind w:left="567" w:right="432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pacing w:val="-2"/>
          <w:sz w:val="24"/>
        </w:rPr>
        <w:t>ФЕДЕРАЦИИ</w:t>
      </w:r>
    </w:p>
    <w:p w14:paraId="6BEF0FE3" w14:textId="77777777" w:rsidR="00CF678E" w:rsidRPr="0070019B" w:rsidRDefault="00CF678E" w:rsidP="002D6D43">
      <w:pPr>
        <w:spacing w:line="240" w:lineRule="auto"/>
        <w:ind w:left="567" w:right="80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Федера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государствен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бюджетное</w:t>
      </w:r>
      <w:r w:rsidRPr="0070019B">
        <w:rPr>
          <w:rFonts w:ascii="Times New Roman" w:hAnsi="Times New Roman" w:cs="Times New Roman"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те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4D4168D5" w14:textId="77777777" w:rsidR="00CF678E" w:rsidRPr="0070019B" w:rsidRDefault="00CF678E" w:rsidP="002D6D43">
      <w:pPr>
        <w:spacing w:line="240" w:lineRule="auto"/>
        <w:ind w:left="56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(национальный</w:t>
      </w:r>
      <w:r w:rsidRPr="0070019B">
        <w:rPr>
          <w:rFonts w:ascii="Times New Roman" w:hAnsi="Times New Roman" w:cs="Times New Roman"/>
          <w:spacing w:val="-1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сследовательский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615F8679" w14:textId="77777777" w:rsidR="00CF678E" w:rsidRPr="0070019B" w:rsidRDefault="00CF678E" w:rsidP="00016E68">
      <w:pPr>
        <w:spacing w:line="240" w:lineRule="auto"/>
        <w:ind w:left="567" w:right="148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Московский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техникум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космического</w:t>
      </w:r>
      <w:r w:rsidRPr="0070019B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8B6BAA8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05238BB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B28B72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9C6A35" w14:textId="77777777" w:rsidR="00CF678E" w:rsidRPr="006909C7" w:rsidRDefault="00CF678E" w:rsidP="00CF678E">
      <w:pPr>
        <w:pStyle w:val="af6"/>
        <w:spacing w:before="0"/>
        <w:ind w:left="0" w:right="-1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 xml:space="preserve">              </w:t>
      </w:r>
      <w:r w:rsidRPr="0070019B">
        <w:rPr>
          <w:rFonts w:cs="Times New Roman"/>
          <w:lang w:val="ru-RU"/>
        </w:rPr>
        <w:t>Защищен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lang w:val="ru-RU"/>
        </w:rPr>
        <w:t>с</w:t>
      </w:r>
      <w:r w:rsidRPr="0070019B">
        <w:rPr>
          <w:rFonts w:cs="Times New Roman"/>
          <w:spacing w:val="-6"/>
          <w:lang w:val="ru-RU"/>
        </w:rPr>
        <w:t xml:space="preserve"> </w:t>
      </w:r>
      <w:r w:rsidRPr="0070019B">
        <w:rPr>
          <w:rFonts w:cs="Times New Roman"/>
          <w:spacing w:val="-2"/>
          <w:lang w:val="ru-RU"/>
        </w:rPr>
        <w:t>оценкой</w:t>
      </w:r>
    </w:p>
    <w:p w14:paraId="6EA34C44" w14:textId="77777777" w:rsidR="00CF678E" w:rsidRPr="006909C7" w:rsidRDefault="00CF678E" w:rsidP="00CF678E">
      <w:pPr>
        <w:pStyle w:val="af6"/>
        <w:spacing w:before="0"/>
        <w:ind w:left="6946" w:hanging="2"/>
        <w:jc w:val="right"/>
        <w:rPr>
          <w:rFonts w:cs="Times New Roman"/>
          <w:sz w:val="20"/>
          <w:lang w:val="ru-RU"/>
        </w:rPr>
      </w:pPr>
      <w:r w:rsidRPr="006909C7">
        <w:rPr>
          <w:rFonts w:cs="Times New Roman"/>
          <w:lang w:val="ru-RU"/>
        </w:rPr>
        <w:t xml:space="preserve">_________________                                     </w:t>
      </w:r>
    </w:p>
    <w:p w14:paraId="09B1C4D1" w14:textId="77777777" w:rsidR="00CF678E" w:rsidRPr="0070019B" w:rsidRDefault="00CF678E" w:rsidP="00CF678E">
      <w:pPr>
        <w:pStyle w:val="af6"/>
        <w:spacing w:before="0"/>
        <w:ind w:left="6946" w:right="-1" w:firstLine="0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>___________</w:t>
      </w:r>
      <w:r w:rsidRPr="0070019B">
        <w:rPr>
          <w:rFonts w:cs="Times New Roman"/>
          <w:lang w:val="ru-RU"/>
        </w:rPr>
        <w:t>2023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spacing w:val="-5"/>
          <w:lang w:val="ru-RU"/>
        </w:rPr>
        <w:t>г.</w:t>
      </w:r>
    </w:p>
    <w:p w14:paraId="03D8400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A1BEAB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3C08102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C5F6475" w14:textId="77777777" w:rsidR="00CF678E" w:rsidRPr="0070019B" w:rsidRDefault="00CF678E" w:rsidP="004556DA">
      <w:pPr>
        <w:spacing w:line="240" w:lineRule="auto"/>
        <w:ind w:left="567" w:right="432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СПЕЦИАЛЬНОСТЬ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09.02.07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нформационные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системы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программирование квалификация – программист</w:t>
      </w:r>
    </w:p>
    <w:p w14:paraId="129DA543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44D9BD20" w14:textId="77777777" w:rsidR="00CF678E" w:rsidRPr="0070019B" w:rsidRDefault="00CF678E" w:rsidP="004556DA">
      <w:pPr>
        <w:spacing w:line="240" w:lineRule="auto"/>
        <w:ind w:left="567" w:right="436"/>
        <w:jc w:val="center"/>
        <w:rPr>
          <w:rFonts w:ascii="Times New Roman" w:hAnsi="Times New Roman" w:cs="Times New Roman"/>
          <w:b/>
          <w:sz w:val="32"/>
        </w:rPr>
      </w:pPr>
      <w:r w:rsidRPr="0070019B">
        <w:rPr>
          <w:rFonts w:ascii="Times New Roman" w:hAnsi="Times New Roman" w:cs="Times New Roman"/>
          <w:b/>
          <w:spacing w:val="-2"/>
          <w:sz w:val="32"/>
        </w:rPr>
        <w:t>ПОЯСНИТЕЛЬНАЯ</w:t>
      </w:r>
      <w:r w:rsidRPr="0070019B">
        <w:rPr>
          <w:rFonts w:ascii="Times New Roman" w:hAnsi="Times New Roman" w:cs="Times New Roman"/>
          <w:b/>
          <w:spacing w:val="-8"/>
          <w:sz w:val="32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32"/>
        </w:rPr>
        <w:t>ЗАПИСКА</w:t>
      </w:r>
    </w:p>
    <w:p w14:paraId="703960E5" w14:textId="77777777" w:rsidR="00CF678E" w:rsidRPr="0070019B" w:rsidRDefault="00CF678E" w:rsidP="004556DA">
      <w:pPr>
        <w:spacing w:line="240" w:lineRule="auto"/>
        <w:ind w:left="567" w:right="434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к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курсовом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проект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тему:</w:t>
      </w:r>
    </w:p>
    <w:p w14:paraId="64471D1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4"/>
          <w:lang w:val="ru-RU"/>
        </w:rPr>
      </w:pPr>
    </w:p>
    <w:p w14:paraId="1733C46A" w14:textId="7BCE3D51" w:rsidR="00CF678E" w:rsidRPr="00C1006C" w:rsidRDefault="00CF678E" w:rsidP="004556DA">
      <w:pPr>
        <w:tabs>
          <w:tab w:val="left" w:pos="4837"/>
        </w:tabs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  <w:r w:rsidRPr="00C1006C">
        <w:rPr>
          <w:rFonts w:ascii="Times New Roman" w:hAnsi="Times New Roman" w:cs="Times New Roman"/>
          <w:b/>
          <w:spacing w:val="-10"/>
          <w:sz w:val="24"/>
        </w:rPr>
        <w:t>«</w:t>
      </w:r>
      <w:r w:rsidR="00C1006C" w:rsidRPr="00C1006C">
        <w:rPr>
          <w:rFonts w:ascii="Times New Roman" w:hAnsi="Times New Roman" w:cs="Times New Roman"/>
          <w:sz w:val="24"/>
        </w:rPr>
        <w:t>Разработка программы обращения квадратной матрицы с помощью схемы гаусса</w:t>
      </w:r>
      <w:r w:rsidRPr="00C1006C">
        <w:rPr>
          <w:rFonts w:ascii="Times New Roman" w:hAnsi="Times New Roman" w:cs="Times New Roman"/>
          <w:b/>
          <w:spacing w:val="-10"/>
          <w:sz w:val="24"/>
        </w:rPr>
        <w:t>»</w:t>
      </w:r>
    </w:p>
    <w:p w14:paraId="3802CDCE" w14:textId="77777777" w:rsidR="00CF678E" w:rsidRPr="00C1006C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5E9E339F" w14:textId="77777777" w:rsidR="00CF678E" w:rsidRPr="0070019B" w:rsidRDefault="00CF678E" w:rsidP="004556DA">
      <w:pPr>
        <w:spacing w:line="240" w:lineRule="auto"/>
        <w:ind w:left="567" w:right="43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Группа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ТИП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–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5"/>
          <w:sz w:val="24"/>
        </w:rPr>
        <w:t>71</w:t>
      </w:r>
    </w:p>
    <w:p w14:paraId="762F482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0EF007DE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296A815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75F0376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B8A33A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EB467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F9EAD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1B2FDC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ABE22DD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tbl>
      <w:tblPr>
        <w:tblStyle w:val="TableNormal"/>
        <w:tblW w:w="0" w:type="auto"/>
        <w:tblLayout w:type="fixed"/>
        <w:tblLook w:val="01E0" w:firstRow="1" w:lastRow="1" w:firstColumn="1" w:lastColumn="1" w:noHBand="0" w:noVBand="0"/>
      </w:tblPr>
      <w:tblGrid>
        <w:gridCol w:w="6856"/>
        <w:gridCol w:w="1715"/>
      </w:tblGrid>
      <w:tr w:rsidR="00CF678E" w:rsidRPr="0070019B" w14:paraId="5DD4F00B" w14:textId="77777777" w:rsidTr="00763AE1">
        <w:trPr>
          <w:trHeight w:val="280"/>
        </w:trPr>
        <w:tc>
          <w:tcPr>
            <w:tcW w:w="6856" w:type="dxa"/>
          </w:tcPr>
          <w:p w14:paraId="4B4C703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Студент</w:t>
            </w:r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4E7AF34F" w14:textId="014B1A6E" w:rsidR="00CF678E" w:rsidRPr="00CF678E" w:rsidRDefault="00FC5543" w:rsidP="00763AE1">
            <w:pPr>
              <w:pStyle w:val="TableParagraph"/>
              <w:ind w:left="141"/>
              <w:rPr>
                <w:sz w:val="24"/>
                <w:lang w:val="ru-RU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70019B">
              <w:rPr>
                <w:sz w:val="24"/>
              </w:rPr>
              <w:t>.</w:t>
            </w:r>
            <w:r w:rsidR="00CF678E" w:rsidRPr="0070019B">
              <w:rPr>
                <w:spacing w:val="-1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70019B">
              <w:rPr>
                <w:sz w:val="24"/>
              </w:rPr>
              <w:t xml:space="preserve">. </w:t>
            </w:r>
            <w:r w:rsidR="00CF678E">
              <w:rPr>
                <w:sz w:val="24"/>
                <w:lang w:val="ru-RU"/>
              </w:rPr>
              <w:t>Новиков</w:t>
            </w:r>
          </w:p>
        </w:tc>
      </w:tr>
      <w:tr w:rsidR="00CF678E" w:rsidRPr="0070019B" w14:paraId="41A88D05" w14:textId="77777777" w:rsidTr="00763AE1">
        <w:trPr>
          <w:trHeight w:val="413"/>
        </w:trPr>
        <w:tc>
          <w:tcPr>
            <w:tcW w:w="6856" w:type="dxa"/>
          </w:tcPr>
          <w:p w14:paraId="4D09C7BD" w14:textId="77777777" w:rsidR="00CF678E" w:rsidRPr="0070019B" w:rsidRDefault="00CF678E" w:rsidP="00763AE1">
            <w:pPr>
              <w:pStyle w:val="TableParagraph"/>
              <w:ind w:left="4395" w:right="1326"/>
              <w:jc w:val="right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(подпись)</w:t>
            </w:r>
          </w:p>
        </w:tc>
        <w:tc>
          <w:tcPr>
            <w:tcW w:w="1715" w:type="dxa"/>
          </w:tcPr>
          <w:p w14:paraId="0B406D2A" w14:textId="77777777" w:rsidR="00CF678E" w:rsidRPr="0070019B" w:rsidRDefault="00CF678E" w:rsidP="00763AE1">
            <w:pPr>
              <w:pStyle w:val="TableParagraph"/>
              <w:rPr>
                <w:sz w:val="24"/>
              </w:rPr>
            </w:pPr>
          </w:p>
        </w:tc>
      </w:tr>
      <w:tr w:rsidR="00CF678E" w:rsidRPr="0070019B" w14:paraId="51B24528" w14:textId="77777777" w:rsidTr="00763AE1">
        <w:trPr>
          <w:trHeight w:val="700"/>
        </w:trPr>
        <w:tc>
          <w:tcPr>
            <w:tcW w:w="6856" w:type="dxa"/>
          </w:tcPr>
          <w:p w14:paraId="7A36CB76" w14:textId="77777777" w:rsidR="00CF678E" w:rsidRPr="0070019B" w:rsidRDefault="00CF678E" w:rsidP="00763AE1">
            <w:pPr>
              <w:pStyle w:val="TableParagraph"/>
              <w:ind w:left="50"/>
              <w:rPr>
                <w:sz w:val="24"/>
              </w:rPr>
            </w:pPr>
            <w:r w:rsidRPr="0070019B">
              <w:rPr>
                <w:sz w:val="24"/>
              </w:rPr>
              <w:t>Руководитель</w:t>
            </w:r>
            <w:r w:rsidRPr="0070019B">
              <w:rPr>
                <w:spacing w:val="-7"/>
                <w:sz w:val="24"/>
              </w:rPr>
              <w:t xml:space="preserve"> </w:t>
            </w:r>
            <w:r w:rsidRPr="0070019B">
              <w:rPr>
                <w:spacing w:val="-2"/>
                <w:sz w:val="24"/>
              </w:rPr>
              <w:t>курсового</w:t>
            </w:r>
          </w:p>
          <w:p w14:paraId="2328551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проекта</w:t>
            </w:r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5D56456D" w14:textId="77777777" w:rsidR="00CF678E" w:rsidRPr="0070019B" w:rsidRDefault="00CF678E" w:rsidP="00763AE1">
            <w:pPr>
              <w:pStyle w:val="TableParagraph"/>
              <w:ind w:left="141"/>
              <w:rPr>
                <w:sz w:val="24"/>
              </w:rPr>
            </w:pPr>
            <w:r w:rsidRPr="0070019B">
              <w:rPr>
                <w:sz w:val="24"/>
              </w:rPr>
              <w:t>О.</w:t>
            </w:r>
            <w:r w:rsidRPr="0070019B">
              <w:rPr>
                <w:spacing w:val="-2"/>
                <w:sz w:val="24"/>
              </w:rPr>
              <w:t xml:space="preserve"> </w:t>
            </w:r>
            <w:r w:rsidRPr="0070019B">
              <w:rPr>
                <w:sz w:val="24"/>
              </w:rPr>
              <w:t xml:space="preserve">В. </w:t>
            </w:r>
            <w:r w:rsidRPr="0070019B">
              <w:rPr>
                <w:spacing w:val="-2"/>
                <w:sz w:val="24"/>
              </w:rPr>
              <w:t>Беликова</w:t>
            </w:r>
          </w:p>
        </w:tc>
      </w:tr>
      <w:tr w:rsidR="00CF678E" w:rsidRPr="0070019B" w14:paraId="5D17BA8F" w14:textId="77777777" w:rsidTr="00763AE1">
        <w:trPr>
          <w:trHeight w:val="225"/>
        </w:trPr>
        <w:tc>
          <w:tcPr>
            <w:tcW w:w="6856" w:type="dxa"/>
          </w:tcPr>
          <w:p w14:paraId="3F13F236" w14:textId="77777777" w:rsidR="00CF678E" w:rsidRPr="00137E46" w:rsidRDefault="00CF678E" w:rsidP="00763AE1">
            <w:pPr>
              <w:pStyle w:val="TableParagraph"/>
              <w:ind w:left="4395" w:right="1326"/>
              <w:jc w:val="right"/>
              <w:rPr>
                <w:sz w:val="24"/>
                <w:szCs w:val="24"/>
              </w:rPr>
            </w:pPr>
            <w:r>
              <w:rPr>
                <w:spacing w:val="-2"/>
                <w:sz w:val="24"/>
                <w:szCs w:val="24"/>
                <w:lang w:val="ru-RU"/>
              </w:rPr>
              <w:t xml:space="preserve">  </w:t>
            </w:r>
            <w:r w:rsidRPr="00137E46">
              <w:rPr>
                <w:spacing w:val="-2"/>
                <w:sz w:val="24"/>
                <w:szCs w:val="24"/>
              </w:rPr>
              <w:t>(подпись)</w:t>
            </w:r>
          </w:p>
        </w:tc>
        <w:tc>
          <w:tcPr>
            <w:tcW w:w="1715" w:type="dxa"/>
          </w:tcPr>
          <w:p w14:paraId="7B3FE3EB" w14:textId="77777777" w:rsidR="00CF678E" w:rsidRPr="0070019B" w:rsidRDefault="00CF678E" w:rsidP="00763AE1">
            <w:pPr>
              <w:pStyle w:val="TableParagraph"/>
              <w:rPr>
                <w:sz w:val="16"/>
              </w:rPr>
            </w:pPr>
          </w:p>
        </w:tc>
      </w:tr>
    </w:tbl>
    <w:p w14:paraId="725CFA7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740133AA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6D2806F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339FA4C5" w14:textId="77777777" w:rsidR="00CF678E" w:rsidRDefault="00CF678E" w:rsidP="00A538BF">
      <w:pPr>
        <w:pStyle w:val="af6"/>
        <w:spacing w:before="0"/>
        <w:ind w:left="567" w:right="147" w:firstLine="0"/>
        <w:jc w:val="center"/>
        <w:rPr>
          <w:rFonts w:cs="Times New Roman"/>
          <w:spacing w:val="-4"/>
        </w:rPr>
      </w:pPr>
      <w:r w:rsidRPr="0070019B">
        <w:rPr>
          <w:rFonts w:cs="Times New Roman"/>
        </w:rPr>
        <w:t>Москва</w:t>
      </w:r>
      <w:r w:rsidRPr="0070019B">
        <w:rPr>
          <w:rFonts w:cs="Times New Roman"/>
          <w:spacing w:val="-7"/>
        </w:rPr>
        <w:t xml:space="preserve"> </w:t>
      </w:r>
      <w:r w:rsidRPr="0070019B">
        <w:rPr>
          <w:rFonts w:cs="Times New Roman"/>
          <w:spacing w:val="-4"/>
        </w:rPr>
        <w:t>2023</w:t>
      </w:r>
    </w:p>
    <w:p w14:paraId="0E80E339" w14:textId="77777777" w:rsidR="00CF678E" w:rsidRPr="00A41F44" w:rsidRDefault="00CF678E" w:rsidP="00CF678E">
      <w:pPr>
        <w:spacing w:before="274"/>
        <w:ind w:left="42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lastRenderedPageBreak/>
        <w:t>МИНИСТЕРСТВ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АУК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СШЕГО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НИЯ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ОССИЙСКОЙ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ФЕДЕРАЦИИ</w:t>
      </w:r>
    </w:p>
    <w:p w14:paraId="0199CA64" w14:textId="77777777" w:rsidR="00CF678E" w:rsidRPr="00A41F44" w:rsidRDefault="00CF678E" w:rsidP="00CF678E">
      <w:pPr>
        <w:ind w:left="1241" w:right="801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Федера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осударствен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юджет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те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03F61927" w14:textId="77777777" w:rsidR="00CF678E" w:rsidRPr="00A41F44" w:rsidRDefault="00CF678E" w:rsidP="00CF678E">
      <w:pPr>
        <w:ind w:left="587" w:right="15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(национальный</w:t>
      </w:r>
      <w:r w:rsidRPr="00A41F44">
        <w:rPr>
          <w:rFonts w:ascii="Times New Roman" w:hAnsi="Times New Roman" w:cs="Times New Roman"/>
          <w:spacing w:val="-1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сследовательский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132F90D7" w14:textId="77777777" w:rsidR="00CF678E" w:rsidRPr="00A41F44" w:rsidRDefault="00CF678E" w:rsidP="00CF678E">
      <w:pPr>
        <w:ind w:left="587" w:right="148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Московский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техникум</w:t>
      </w:r>
      <w:r w:rsidRPr="00A41F44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осмического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2D43266" w14:textId="77777777" w:rsidR="00CF678E" w:rsidRPr="00A41F44" w:rsidRDefault="00CF678E" w:rsidP="00CF678E">
      <w:pPr>
        <w:pStyle w:val="af6"/>
        <w:spacing w:before="43"/>
        <w:ind w:left="0"/>
        <w:rPr>
          <w:rFonts w:cs="Times New Roman"/>
          <w:b/>
          <w:sz w:val="24"/>
          <w:lang w:val="ru-RU"/>
        </w:rPr>
      </w:pPr>
    </w:p>
    <w:p w14:paraId="419E46A8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УТВЕРЖДЕНО</w:t>
      </w:r>
    </w:p>
    <w:p w14:paraId="700971A5" w14:textId="77777777" w:rsidR="00CF678E" w:rsidRPr="00A41F44" w:rsidRDefault="00CF678E" w:rsidP="00CF678E">
      <w:pPr>
        <w:spacing w:before="41"/>
        <w:ind w:right="164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редседател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ПЦК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специальности</w:t>
      </w:r>
    </w:p>
    <w:p w14:paraId="3559C63F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09.02.07</w:t>
      </w:r>
    </w:p>
    <w:p w14:paraId="501729BD" w14:textId="77777777" w:rsidR="00CF678E" w:rsidRPr="00072CAD" w:rsidRDefault="00CF678E" w:rsidP="00CF678E">
      <w:pPr>
        <w:tabs>
          <w:tab w:val="left" w:pos="1680"/>
          <w:tab w:val="left" w:pos="3984"/>
        </w:tabs>
        <w:spacing w:before="1"/>
        <w:ind w:right="159"/>
        <w:jc w:val="right"/>
        <w:rPr>
          <w:rFonts w:ascii="Times New Roman" w:hAnsi="Times New Roman" w:cs="Times New Roman"/>
          <w:sz w:val="24"/>
          <w:u w:val="single"/>
        </w:rPr>
      </w:pPr>
      <w:r w:rsidRPr="00072CAD">
        <w:rPr>
          <w:rFonts w:ascii="Times New Roman" w:hAnsi="Times New Roman" w:cs="Times New Roman"/>
          <w:sz w:val="24"/>
          <w:u w:val="single"/>
        </w:rPr>
        <w:tab/>
        <w:t>Е.А.</w:t>
      </w:r>
      <w:r w:rsidRPr="00072CAD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r w:rsidRPr="00072CAD">
        <w:rPr>
          <w:rFonts w:ascii="Times New Roman" w:hAnsi="Times New Roman" w:cs="Times New Roman"/>
          <w:spacing w:val="-2"/>
          <w:sz w:val="24"/>
          <w:u w:val="single"/>
        </w:rPr>
        <w:t>Митрошенкова</w:t>
      </w:r>
      <w:r w:rsidRPr="00072CAD">
        <w:rPr>
          <w:rFonts w:ascii="Times New Roman" w:hAnsi="Times New Roman" w:cs="Times New Roman"/>
          <w:sz w:val="24"/>
          <w:u w:val="single"/>
        </w:rPr>
        <w:tab/>
      </w:r>
    </w:p>
    <w:p w14:paraId="23A9231C" w14:textId="77777777" w:rsidR="00CF678E" w:rsidRPr="00A41F44" w:rsidRDefault="00CF678E" w:rsidP="00CF678E">
      <w:pPr>
        <w:pStyle w:val="af6"/>
        <w:spacing w:before="82"/>
        <w:ind w:left="0"/>
        <w:rPr>
          <w:rFonts w:cs="Times New Roman"/>
          <w:sz w:val="24"/>
          <w:lang w:val="ru-RU"/>
        </w:rPr>
      </w:pPr>
    </w:p>
    <w:p w14:paraId="2AB4AEC8" w14:textId="77777777" w:rsidR="00CF678E" w:rsidRPr="00A41F44" w:rsidRDefault="00CF678E" w:rsidP="00CF678E">
      <w:pPr>
        <w:tabs>
          <w:tab w:val="left" w:pos="7230"/>
          <w:tab w:val="left" w:pos="8647"/>
          <w:tab w:val="left" w:pos="9356"/>
        </w:tabs>
        <w:ind w:left="6237"/>
        <w:rPr>
          <w:rFonts w:ascii="Times New Roman" w:hAnsi="Times New Roman" w:cs="Times New Roman"/>
          <w:sz w:val="28"/>
        </w:rPr>
      </w:pPr>
      <w:r w:rsidRPr="00A41F44">
        <w:rPr>
          <w:rFonts w:ascii="Times New Roman" w:hAnsi="Times New Roman" w:cs="Times New Roman"/>
          <w:sz w:val="24"/>
        </w:rPr>
        <w:t>от</w:t>
      </w:r>
      <w:r w:rsidRPr="00A41F44">
        <w:rPr>
          <w:rFonts w:ascii="Times New Roman" w:hAnsi="Times New Roman" w:cs="Times New Roman"/>
          <w:spacing w:val="30"/>
          <w:sz w:val="24"/>
        </w:rPr>
        <w:t xml:space="preserve">  </w:t>
      </w:r>
      <w:r w:rsidRPr="00A41F44">
        <w:rPr>
          <w:rFonts w:ascii="Times New Roman" w:hAnsi="Times New Roman" w:cs="Times New Roman"/>
          <w:spacing w:val="-10"/>
          <w:sz w:val="24"/>
        </w:rPr>
        <w:t>«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10"/>
          <w:sz w:val="24"/>
        </w:rPr>
        <w:t>»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2</w:t>
      </w:r>
      <w:r w:rsidRPr="006909C7">
        <w:rPr>
          <w:rFonts w:ascii="Times New Roman" w:hAnsi="Times New Roman" w:cs="Times New Roman"/>
          <w:spacing w:val="-5"/>
          <w:sz w:val="24"/>
        </w:rPr>
        <w:t>0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г</w:t>
      </w:r>
      <w:r w:rsidRPr="00A41F44">
        <w:rPr>
          <w:rFonts w:ascii="Times New Roman" w:hAnsi="Times New Roman" w:cs="Times New Roman"/>
          <w:spacing w:val="-5"/>
          <w:sz w:val="28"/>
        </w:rPr>
        <w:t>.</w:t>
      </w:r>
    </w:p>
    <w:p w14:paraId="70A1FEAD" w14:textId="77777777" w:rsidR="00CF678E" w:rsidRPr="00A41F44" w:rsidRDefault="00CF678E" w:rsidP="00CF678E">
      <w:pPr>
        <w:pStyle w:val="af6"/>
        <w:spacing w:before="143"/>
        <w:ind w:left="0"/>
        <w:rPr>
          <w:rFonts w:cs="Times New Roman"/>
          <w:sz w:val="24"/>
          <w:lang w:val="ru-RU"/>
        </w:rPr>
      </w:pPr>
    </w:p>
    <w:p w14:paraId="11B432C1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pacing w:val="-2"/>
          <w:sz w:val="24"/>
        </w:rPr>
        <w:t>ЗАДАНИЕ</w:t>
      </w:r>
    </w:p>
    <w:p w14:paraId="490BCBFD" w14:textId="77777777" w:rsidR="00CF678E" w:rsidRPr="00A41F44" w:rsidRDefault="00CF678E" w:rsidP="00CF678E">
      <w:pPr>
        <w:spacing w:before="199"/>
        <w:ind w:left="587" w:right="432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на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выполнение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урсового</w:t>
      </w:r>
      <w:r w:rsidRPr="00A41F44">
        <w:rPr>
          <w:rFonts w:ascii="Times New Roman" w:hAnsi="Times New Roman" w:cs="Times New Roman"/>
          <w:b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оекта</w:t>
      </w:r>
    </w:p>
    <w:p w14:paraId="649D7363" w14:textId="77777777" w:rsidR="00CF678E" w:rsidRPr="00A41F44" w:rsidRDefault="00CF678E" w:rsidP="00CF678E">
      <w:pPr>
        <w:spacing w:before="19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дисциплине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МДК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01.01</w:t>
      </w:r>
      <w:r w:rsidRPr="00A41F44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Разработка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программных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модулей</w:t>
      </w:r>
    </w:p>
    <w:p w14:paraId="07608BF0" w14:textId="77777777" w:rsidR="00CF678E" w:rsidRPr="00A41F44" w:rsidRDefault="00CF678E" w:rsidP="00CF678E">
      <w:pPr>
        <w:pStyle w:val="af6"/>
        <w:spacing w:before="136"/>
        <w:ind w:left="0"/>
        <w:rPr>
          <w:rFonts w:cs="Times New Roman"/>
          <w:sz w:val="20"/>
          <w:lang w:val="ru-RU"/>
        </w:rPr>
      </w:pPr>
    </w:p>
    <w:tbl>
      <w:tblPr>
        <w:tblStyle w:val="TableNormal"/>
        <w:tblW w:w="0" w:type="auto"/>
        <w:tblInd w:w="387" w:type="dxa"/>
        <w:tblLayout w:type="fixed"/>
        <w:tblLook w:val="01E0" w:firstRow="1" w:lastRow="1" w:firstColumn="1" w:lastColumn="1" w:noHBand="0" w:noVBand="0"/>
      </w:tblPr>
      <w:tblGrid>
        <w:gridCol w:w="1111"/>
        <w:gridCol w:w="8155"/>
      </w:tblGrid>
      <w:tr w:rsidR="00CF678E" w:rsidRPr="00A41F44" w14:paraId="0DBAD6CF" w14:textId="77777777" w:rsidTr="00763AE1">
        <w:trPr>
          <w:trHeight w:val="307"/>
        </w:trPr>
        <w:tc>
          <w:tcPr>
            <w:tcW w:w="1111" w:type="dxa"/>
          </w:tcPr>
          <w:p w14:paraId="1DE52A0A" w14:textId="77777777" w:rsidR="00CF678E" w:rsidRPr="00A41F44" w:rsidRDefault="00CF678E" w:rsidP="00763AE1">
            <w:pPr>
              <w:pStyle w:val="TableParagraph"/>
              <w:spacing w:line="266" w:lineRule="exact"/>
              <w:ind w:left="50"/>
              <w:rPr>
                <w:sz w:val="24"/>
              </w:rPr>
            </w:pPr>
            <w:r w:rsidRPr="00A41F44">
              <w:rPr>
                <w:spacing w:val="-2"/>
                <w:sz w:val="24"/>
              </w:rPr>
              <w:t>Студент</w:t>
            </w:r>
          </w:p>
        </w:tc>
        <w:tc>
          <w:tcPr>
            <w:tcW w:w="8155" w:type="dxa"/>
            <w:tcBorders>
              <w:bottom w:val="single" w:sz="4" w:space="0" w:color="000000"/>
            </w:tcBorders>
          </w:tcPr>
          <w:p w14:paraId="7B8A8FC8" w14:textId="0025809B" w:rsidR="00CF678E" w:rsidRPr="00A41F44" w:rsidRDefault="00C270CB" w:rsidP="00763AE1">
            <w:pPr>
              <w:pStyle w:val="TableParagraph"/>
              <w:spacing w:line="266" w:lineRule="exact"/>
              <w:ind w:left="122"/>
              <w:rPr>
                <w:sz w:val="24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2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Новиков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 w:rsidR="00CF678E" w:rsidRPr="00A41F44">
              <w:rPr>
                <w:sz w:val="24"/>
              </w:rPr>
              <w:t>ТИП-</w:t>
            </w:r>
            <w:r w:rsidR="00CF678E" w:rsidRPr="00A41F44">
              <w:rPr>
                <w:spacing w:val="-5"/>
                <w:sz w:val="24"/>
              </w:rPr>
              <w:t>71</w:t>
            </w:r>
          </w:p>
        </w:tc>
      </w:tr>
    </w:tbl>
    <w:p w14:paraId="53CF6D15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sz w:val="16"/>
        </w:rPr>
      </w:pPr>
      <w:r w:rsidRPr="00A41F44">
        <w:rPr>
          <w:rFonts w:ascii="Times New Roman" w:hAnsi="Times New Roman" w:cs="Times New Roman"/>
          <w:sz w:val="16"/>
        </w:rPr>
        <w:t>(Фамилия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мя,</w:t>
      </w:r>
      <w:r w:rsidRPr="00A41F44">
        <w:rPr>
          <w:rFonts w:ascii="Times New Roman" w:hAnsi="Times New Roman" w:cs="Times New Roman"/>
          <w:spacing w:val="-4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отчество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ндекс</w:t>
      </w:r>
      <w:r w:rsidRPr="00A41F44">
        <w:rPr>
          <w:rFonts w:ascii="Times New Roman" w:hAnsi="Times New Roman" w:cs="Times New Roman"/>
          <w:spacing w:val="-3"/>
          <w:sz w:val="16"/>
        </w:rPr>
        <w:t xml:space="preserve"> </w:t>
      </w:r>
      <w:r w:rsidRPr="00A41F44">
        <w:rPr>
          <w:rFonts w:ascii="Times New Roman" w:hAnsi="Times New Roman" w:cs="Times New Roman"/>
          <w:spacing w:val="-2"/>
          <w:sz w:val="16"/>
        </w:rPr>
        <w:t>группы)</w:t>
      </w:r>
    </w:p>
    <w:p w14:paraId="5798AD12" w14:textId="77777777" w:rsidR="00CF678E" w:rsidRPr="00A41F44" w:rsidRDefault="00CF678E" w:rsidP="00CF678E">
      <w:pPr>
        <w:tabs>
          <w:tab w:val="left" w:pos="5621"/>
        </w:tabs>
        <w:spacing w:before="13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z w:val="24"/>
        </w:rPr>
        <w:t>О.В.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Беликова</w:t>
      </w:r>
    </w:p>
    <w:p w14:paraId="173481B4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ма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проекта</w:t>
      </w:r>
    </w:p>
    <w:p w14:paraId="54609B06" w14:textId="6D1419D9" w:rsidR="00CF678E" w:rsidRPr="00D34A0D" w:rsidRDefault="00CF678E" w:rsidP="00CF678E">
      <w:pPr>
        <w:pStyle w:val="af6"/>
        <w:spacing w:before="156"/>
        <w:ind w:left="0" w:right="-142" w:firstLine="284"/>
        <w:rPr>
          <w:rFonts w:cs="Times New Roman"/>
          <w:bCs/>
          <w:iCs/>
          <w:color w:val="FF0000"/>
          <w:sz w:val="24"/>
          <w:szCs w:val="24"/>
          <w:u w:val="single"/>
          <w:lang w:val="ru-RU"/>
        </w:rPr>
      </w:pPr>
      <w:r w:rsidRPr="00D34A0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   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</w:t>
      </w:r>
      <w:r w:rsidR="000252E4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гаусса</w:t>
      </w:r>
      <w:r w:rsidR="00CC577B">
        <w:rPr>
          <w:rFonts w:cs="Times New Roman"/>
          <w:bCs/>
          <w:iCs/>
          <w:sz w:val="24"/>
          <w:szCs w:val="24"/>
          <w:u w:val="single"/>
          <w:lang w:val="ru-RU"/>
        </w:rPr>
        <w:t>_  _</w:t>
      </w:r>
    </w:p>
    <w:p w14:paraId="19281DB5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хническое</w:t>
      </w:r>
      <w:r w:rsidRPr="00A41F44">
        <w:rPr>
          <w:rFonts w:ascii="Times New Roman" w:hAnsi="Times New Roman" w:cs="Times New Roman"/>
          <w:b/>
          <w:i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задание</w:t>
      </w:r>
    </w:p>
    <w:p w14:paraId="33086B24" w14:textId="22DADEEC" w:rsidR="00CF678E" w:rsidRPr="003C1FE3" w:rsidRDefault="00CF678E" w:rsidP="00CF678E">
      <w:pPr>
        <w:pStyle w:val="af6"/>
        <w:spacing w:before="156"/>
        <w:ind w:left="0" w:firstLine="284"/>
        <w:rPr>
          <w:rFonts w:cs="Times New Roman"/>
          <w:bCs/>
          <w:iCs/>
          <w:sz w:val="24"/>
          <w:szCs w:val="24"/>
          <w:lang w:val="ru-RU"/>
        </w:rPr>
      </w:pP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  <w:r w:rsidRPr="0079144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 гаусса</w:t>
      </w:r>
      <w:r>
        <w:rPr>
          <w:rFonts w:cs="Times New Roman"/>
          <w:bCs/>
          <w:iCs/>
          <w:sz w:val="24"/>
          <w:szCs w:val="24"/>
          <w:lang w:val="ru-RU"/>
        </w:rPr>
        <w:t>_</w:t>
      </w: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</w:p>
    <w:p w14:paraId="65031B5E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Оформление</w:t>
      </w:r>
      <w:r w:rsidRPr="00A41F44">
        <w:rPr>
          <w:rFonts w:ascii="Times New Roman" w:hAnsi="Times New Roman" w:cs="Times New Roman"/>
          <w:b/>
          <w:i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проекта</w:t>
      </w:r>
    </w:p>
    <w:p w14:paraId="433DD671" w14:textId="351EC1BD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  <w:tab w:val="left" w:pos="4613"/>
        </w:tabs>
        <w:autoSpaceDE w:val="0"/>
        <w:autoSpaceDN w:val="0"/>
        <w:spacing w:before="136" w:after="0" w:line="240" w:lineRule="auto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яснительная записка на</w:t>
      </w:r>
      <w:r w:rsidRPr="00F46A62">
        <w:rPr>
          <w:rFonts w:ascii="Times New Roman" w:hAnsi="Times New Roman" w:cs="Times New Roman"/>
          <w:sz w:val="24"/>
        </w:rPr>
        <w:t xml:space="preserve"> </w:t>
      </w:r>
      <w:r w:rsidR="00CB4F3E" w:rsidRPr="00507FC4">
        <w:rPr>
          <w:rFonts w:ascii="Times New Roman" w:hAnsi="Times New Roman" w:cs="Times New Roman"/>
          <w:sz w:val="24"/>
        </w:rPr>
        <w:t>37</w:t>
      </w:r>
      <w:r>
        <w:rPr>
          <w:rFonts w:ascii="Times New Roman" w:hAnsi="Times New Roman" w:cs="Times New Roman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лист</w:t>
      </w:r>
      <w:r w:rsidR="00CB4F3E">
        <w:rPr>
          <w:rFonts w:ascii="Times New Roman" w:hAnsi="Times New Roman" w:cs="Times New Roman"/>
          <w:sz w:val="24"/>
        </w:rPr>
        <w:t>ах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формата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5"/>
          <w:sz w:val="24"/>
        </w:rPr>
        <w:t>А4.</w:t>
      </w:r>
    </w:p>
    <w:p w14:paraId="3658791B" w14:textId="77777777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</w:tabs>
        <w:autoSpaceDE w:val="0"/>
        <w:autoSpaceDN w:val="0"/>
        <w:spacing w:before="140" w:after="0" w:line="360" w:lineRule="auto"/>
        <w:ind w:left="322" w:right="934" w:firstLine="283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еречен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рафического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материала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П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(плакат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чертеж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т.п.)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–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 алгоритма программы</w:t>
      </w:r>
    </w:p>
    <w:p w14:paraId="7B2AC24B" w14:textId="06A5CA38" w:rsidR="00CF678E" w:rsidRPr="00A41F44" w:rsidRDefault="00CF678E" w:rsidP="00CF678E">
      <w:pPr>
        <w:ind w:left="605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Графи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полнения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аботы: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5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4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7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6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10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 xml:space="preserve">8 </w:t>
      </w:r>
      <w:r w:rsidRPr="00A41F44">
        <w:rPr>
          <w:rFonts w:ascii="Times New Roman" w:hAnsi="Times New Roman" w:cs="Times New Roman"/>
          <w:spacing w:val="-2"/>
          <w:sz w:val="24"/>
        </w:rPr>
        <w:t>нед</w:t>
      </w:r>
      <w:r>
        <w:rPr>
          <w:rFonts w:ascii="Times New Roman" w:hAnsi="Times New Roman" w:cs="Times New Roman"/>
          <w:spacing w:val="-2"/>
          <w:sz w:val="24"/>
        </w:rPr>
        <w:t>.</w:t>
      </w:r>
    </w:p>
    <w:p w14:paraId="59F507AF" w14:textId="4AB0A075" w:rsidR="0047396B" w:rsidRPr="0000489C" w:rsidRDefault="00CF678E" w:rsidP="00693BC7">
      <w:pPr>
        <w:tabs>
          <w:tab w:val="left" w:pos="5621"/>
          <w:tab w:val="left" w:pos="5773"/>
          <w:tab w:val="left" w:pos="6096"/>
          <w:tab w:val="left" w:pos="6161"/>
        </w:tabs>
        <w:spacing w:before="139" w:line="360" w:lineRule="auto"/>
        <w:ind w:left="605" w:right="2125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Дата выдачи задания «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 xml:space="preserve">» </w:t>
      </w:r>
      <w:r>
        <w:rPr>
          <w:rFonts w:ascii="Times New Roman" w:hAnsi="Times New Roman" w:cs="Times New Roman"/>
          <w:sz w:val="24"/>
        </w:rPr>
        <w:t>____</w:t>
      </w:r>
      <w:r w:rsidRPr="008046C7">
        <w:rPr>
          <w:rFonts w:ascii="Times New Roman" w:hAnsi="Times New Roman" w:cs="Times New Roman"/>
          <w:sz w:val="24"/>
          <w:u w:val="single"/>
        </w:rPr>
        <w:t>сентября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6"/>
          <w:sz w:val="24"/>
        </w:rPr>
        <w:t>20</w:t>
      </w:r>
      <w:r w:rsidRPr="00264FA9">
        <w:rPr>
          <w:rFonts w:ascii="Times New Roman" w:hAnsi="Times New Roman" w:cs="Times New Roman"/>
          <w:sz w:val="24"/>
        </w:rPr>
        <w:t>23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г. </w:t>
      </w: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="00693BC7">
        <w:rPr>
          <w:rFonts w:ascii="Times New Roman" w:hAnsi="Times New Roman" w:cs="Times New Roman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.</w:t>
      </w:r>
      <w:r w:rsidRPr="00A41F44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.</w:t>
      </w:r>
      <w:r w:rsidR="00693BC7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еликова</w:t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9515BD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9515BD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41F724B5" w14:textId="317DF082" w:rsidR="00E14866" w:rsidRPr="00E14866" w:rsidRDefault="00992DAF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r w:rsidRPr="00E14866">
            <w:rPr>
              <w:sz w:val="26"/>
              <w:szCs w:val="26"/>
            </w:rPr>
            <w:fldChar w:fldCharType="begin"/>
          </w:r>
          <w:r w:rsidRPr="00E14866">
            <w:rPr>
              <w:sz w:val="26"/>
              <w:szCs w:val="26"/>
            </w:rPr>
            <w:instrText xml:space="preserve"> TOC \o "1-3" \h \z \u </w:instrText>
          </w:r>
          <w:r w:rsidRPr="00E14866">
            <w:rPr>
              <w:sz w:val="26"/>
              <w:szCs w:val="26"/>
            </w:rPr>
            <w:fldChar w:fldCharType="separate"/>
          </w:r>
          <w:hyperlink w:anchor="_Toc150179635" w:history="1">
            <w:r w:rsidR="00E14866" w:rsidRPr="00E14866">
              <w:rPr>
                <w:rStyle w:val="ae"/>
                <w:sz w:val="26"/>
                <w:szCs w:val="26"/>
              </w:rPr>
              <w:t>ВВЕДЕНИЕ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5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414808B9" w14:textId="330CCF13" w:rsidR="00E14866" w:rsidRPr="00E14866" w:rsidRDefault="009D2E8A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36" w:history="1">
            <w:r w:rsidR="00E14866" w:rsidRPr="00E14866">
              <w:rPr>
                <w:rStyle w:val="ae"/>
                <w:sz w:val="26"/>
                <w:szCs w:val="26"/>
              </w:rPr>
              <w:t>1 Постановка задачи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6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5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03837A4D" w14:textId="6F302034" w:rsidR="00E14866" w:rsidRPr="00E14866" w:rsidRDefault="009D2E8A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37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37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F78E53" w14:textId="3C19C932" w:rsidR="00E14866" w:rsidRPr="00E14866" w:rsidRDefault="009D2E8A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38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38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1BE263" w14:textId="63B59213" w:rsidR="00E14866" w:rsidRPr="00E14866" w:rsidRDefault="009D2E8A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39" w:history="1">
            <w:r w:rsidR="00E14866" w:rsidRPr="00E14866">
              <w:rPr>
                <w:rStyle w:val="ae"/>
                <w:sz w:val="26"/>
                <w:szCs w:val="26"/>
              </w:rPr>
              <w:t>2 Структур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9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0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9C8E0CE" w14:textId="282C1E98" w:rsidR="00E14866" w:rsidRPr="00E14866" w:rsidRDefault="009D2E8A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0" w:history="1">
            <w:r w:rsidR="00E14866" w:rsidRPr="00E14866">
              <w:rPr>
                <w:rStyle w:val="ae"/>
                <w:sz w:val="26"/>
                <w:szCs w:val="26"/>
              </w:rPr>
              <w:t>3 Схемы алгоритм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0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2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A652DCE" w14:textId="5767274D" w:rsidR="00E14866" w:rsidRPr="00E14866" w:rsidRDefault="009D2E8A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1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.1 Схема алгоритма основной программы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1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9B1221" w14:textId="21EBFCB5" w:rsidR="00E14866" w:rsidRPr="00E14866" w:rsidRDefault="009D2E8A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2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.2 Схема алгоритма подпрограммы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2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132ABF" w14:textId="7BA35DEC" w:rsidR="00E14866" w:rsidRPr="00E14866" w:rsidRDefault="009D2E8A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3" w:history="1">
            <w:r w:rsidR="00E14866" w:rsidRPr="00E14866">
              <w:rPr>
                <w:rStyle w:val="ae"/>
                <w:sz w:val="26"/>
                <w:szCs w:val="26"/>
              </w:rPr>
              <w:t>4 Отладк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3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85BA20D" w14:textId="7EC3029D" w:rsidR="00E14866" w:rsidRPr="00E14866" w:rsidRDefault="009D2E8A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4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4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E649D32" w14:textId="7B552AE6" w:rsidR="00E14866" w:rsidRPr="00E14866" w:rsidRDefault="009D2E8A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5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5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4EF6426" w14:textId="5272DE61" w:rsidR="00E14866" w:rsidRPr="00E14866" w:rsidRDefault="009D2E8A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6" w:history="1">
            <w:r w:rsidR="00E14866" w:rsidRPr="00E14866">
              <w:rPr>
                <w:rStyle w:val="ae"/>
                <w:sz w:val="26"/>
                <w:szCs w:val="26"/>
              </w:rPr>
              <w:t>5 Оптимизация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6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5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EE1EF9A" w14:textId="03A95699" w:rsidR="00E14866" w:rsidRPr="00E14866" w:rsidRDefault="009D2E8A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7" w:history="1">
            <w:r w:rsidR="00E14866" w:rsidRPr="00E14866">
              <w:rPr>
                <w:rStyle w:val="ae"/>
                <w:sz w:val="26"/>
                <w:szCs w:val="26"/>
              </w:rPr>
              <w:t>6 Тестирование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7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9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3CB1D311" w14:textId="71D625AB" w:rsidR="00E14866" w:rsidRPr="00E14866" w:rsidRDefault="009D2E8A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8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8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CFB1137" w14:textId="12D3E320" w:rsidR="00E14866" w:rsidRPr="00E14866" w:rsidRDefault="009D2E8A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9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9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1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6D01CE3" w14:textId="7AFDB80D" w:rsidR="00E14866" w:rsidRPr="00E14866" w:rsidRDefault="009D2E8A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50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50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2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8F0E2E4" w14:textId="312B256A" w:rsidR="00E14866" w:rsidRPr="00E14866" w:rsidRDefault="009D2E8A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1" w:history="1">
            <w:r w:rsidR="00E14866" w:rsidRPr="00E14866">
              <w:rPr>
                <w:rStyle w:val="ae"/>
                <w:sz w:val="26"/>
                <w:szCs w:val="26"/>
              </w:rPr>
              <w:t>7 Руководство пользователя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1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5C3D2808" w14:textId="05A92FE6" w:rsidR="00E14866" w:rsidRPr="00E14866" w:rsidRDefault="009D2E8A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2" w:history="1">
            <w:r w:rsidR="00E14866" w:rsidRPr="00E14866">
              <w:rPr>
                <w:rStyle w:val="ae"/>
                <w:sz w:val="26"/>
                <w:szCs w:val="26"/>
              </w:rPr>
              <w:t>ЗАКЛЮЧЕНИЕ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2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6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3135A7A1" w14:textId="3003B0D8" w:rsidR="00E14866" w:rsidRPr="00E14866" w:rsidRDefault="009D2E8A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3" w:history="1">
            <w:r w:rsidR="00E14866" w:rsidRPr="00E14866">
              <w:rPr>
                <w:rStyle w:val="ae"/>
                <w:sz w:val="26"/>
                <w:szCs w:val="26"/>
              </w:rPr>
              <w:t>СПИСОК ИСПОЛЬЗУЕМЫХ ИСТОЧНИКОВ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3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7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26C9477" w14:textId="7473FFF9" w:rsidR="00E14866" w:rsidRPr="00E14866" w:rsidRDefault="009D2E8A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4" w:history="1">
            <w:r w:rsidR="00E14866" w:rsidRPr="00E14866">
              <w:rPr>
                <w:rStyle w:val="ae"/>
                <w:sz w:val="26"/>
                <w:szCs w:val="26"/>
              </w:rPr>
              <w:t>ПРИЛОЖЕНИЕ А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4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8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4A889649" w14:textId="6FB99358" w:rsidR="00E14866" w:rsidRPr="00E14866" w:rsidRDefault="009D2E8A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5" w:history="1">
            <w:r w:rsidR="00E14866" w:rsidRPr="00E14866">
              <w:rPr>
                <w:rStyle w:val="ae"/>
                <w:sz w:val="26"/>
                <w:szCs w:val="26"/>
              </w:rPr>
              <w:t>ПРИЛОЖЕНИЕ</w:t>
            </w:r>
            <w:r w:rsidR="00E14866" w:rsidRPr="00E14866">
              <w:rPr>
                <w:rStyle w:val="ae"/>
                <w:sz w:val="26"/>
                <w:szCs w:val="26"/>
                <w:lang w:val="en-US"/>
              </w:rPr>
              <w:t xml:space="preserve"> </w:t>
            </w:r>
            <w:r w:rsidR="00E14866" w:rsidRPr="00E14866">
              <w:rPr>
                <w:rStyle w:val="ae"/>
                <w:sz w:val="26"/>
                <w:szCs w:val="26"/>
              </w:rPr>
              <w:t>Б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5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37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74FA4E80" w:rsidR="00992DAF" w:rsidRDefault="00992DAF" w:rsidP="00E14866">
          <w:pPr>
            <w:spacing w:line="360" w:lineRule="auto"/>
          </w:pPr>
          <w:r w:rsidRPr="00E14866">
            <w:rPr>
              <w:rFonts w:ascii="Times New Roman" w:hAnsi="Times New Roman" w:cs="Times New Roman"/>
              <w:b/>
              <w:bCs/>
              <w:sz w:val="26"/>
              <w:szCs w:val="26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873F05">
      <w:pPr>
        <w:pStyle w:val="13"/>
        <w:ind w:left="0"/>
        <w:jc w:val="center"/>
      </w:pPr>
      <w:bookmarkStart w:id="0" w:name="_Toc150179635"/>
      <w:r>
        <w:lastRenderedPageBreak/>
        <w:t>ВВЕДЕНИЕ</w:t>
      </w:r>
      <w:bookmarkEnd w:id="0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1" w:name="_Toc150179636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50179637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 xml:space="preserve">Прямой ход: На данном этапе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: На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9D2E8A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9D2E8A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50179638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3992D2E9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</w:t>
      </w:r>
      <w:r w:rsidR="00A54E3E" w:rsidRPr="00A54E3E">
        <w:t>;</w:t>
      </w:r>
    </w:p>
    <w:p w14:paraId="363E5AC7" w14:textId="5883CC7F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</w:t>
      </w:r>
      <w:r w:rsidR="00A54E3E" w:rsidRPr="00A54E3E">
        <w:t>;</w:t>
      </w:r>
    </w:p>
    <w:p w14:paraId="17505977" w14:textId="5B5AF7D9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</w:t>
      </w:r>
      <w:r w:rsidR="00D03451" w:rsidRPr="00CB4F3E">
        <w:t>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28628B38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</w:t>
      </w:r>
      <w:r w:rsidR="00A54E3E" w:rsidRPr="00A54E3E">
        <w:t>;</w:t>
      </w:r>
    </w:p>
    <w:p w14:paraId="790297E2" w14:textId="48D12F76" w:rsidR="00C50C40" w:rsidRPr="008A18BE" w:rsidRDefault="00C50C40" w:rsidP="00B82AED">
      <w:pPr>
        <w:pStyle w:val="11"/>
        <w:numPr>
          <w:ilvl w:val="0"/>
          <w:numId w:val="5"/>
        </w:numPr>
        <w:rPr>
          <w:lang w:val="en-US"/>
        </w:rPr>
      </w:pPr>
      <w:r>
        <w:t>Библиотеки</w:t>
      </w:r>
      <w:r w:rsidRPr="008A18BE">
        <w:rPr>
          <w:lang w:val="en-US"/>
        </w:rPr>
        <w:t xml:space="preserve"> Python: tkinter, numpy</w:t>
      </w:r>
      <w:r w:rsidR="000169EF">
        <w:rPr>
          <w:lang w:val="en-US"/>
        </w:rPr>
        <w:t>, customtkinter</w:t>
      </w:r>
      <w:r w:rsidR="00EB50BF">
        <w:rPr>
          <w:lang w:val="en-US"/>
        </w:rP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гатая библиотека сторонних модулей: Python имеет богатую экосистему библиотек и модулей, включая библиотеку NumPy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Графический интерфейс с Tkinter: Tkinter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: Несмотря на интерпретируемую природу, Python имеет оптимизированные библиотеки, такие как NumPy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50179639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7pt;height:363.75pt" o:ole="">
            <v:imagedata r:id="rId8" o:title=""/>
          </v:shape>
          <o:OLEObject Type="Embed" ProgID="Visio.Drawing.15" ShapeID="_x0000_i1025" DrawAspect="Content" ObjectID="_1760801131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6A453099" w:rsidR="006509EE" w:rsidRPr="004C303E" w:rsidRDefault="006509EE" w:rsidP="00A342A2">
      <w:pPr>
        <w:pStyle w:val="a5"/>
      </w:pPr>
      <w:r w:rsidRPr="004C303E">
        <w:t>Таблица 2.1</w:t>
      </w:r>
      <w:r w:rsidR="00B2524D">
        <w:t xml:space="preserve"> – Подпрограммы используемые в программ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3"/>
        <w:gridCol w:w="6732"/>
      </w:tblGrid>
      <w:tr w:rsidR="006509EE" w:rsidRPr="006509EE" w14:paraId="5870C04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gauss_elimination</w:t>
            </w:r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is_valid_number</w:t>
            </w:r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create_matrix_window</w:t>
            </w:r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0F56D8">
        <w:trPr>
          <w:trHeight w:val="454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83509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hide_matrix_window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hideMark/>
          </w:tcPr>
          <w:p w14:paraId="75B801FA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</w:tbl>
    <w:p w14:paraId="53DAD574" w14:textId="77777777" w:rsidR="00302B14" w:rsidRDefault="00302B14" w:rsidP="00302B14">
      <w:pPr>
        <w:pStyle w:val="11"/>
      </w:pPr>
    </w:p>
    <w:p w14:paraId="41728CD5" w14:textId="77777777" w:rsidR="00302B14" w:rsidRDefault="00302B14">
      <w:pPr>
        <w:rPr>
          <w:rFonts w:ascii="Times New Roman" w:hAnsi="Times New Roman" w:cs="Times New Roman"/>
          <w:sz w:val="26"/>
          <w:szCs w:val="36"/>
        </w:rPr>
      </w:pPr>
      <w:r>
        <w:br w:type="page"/>
      </w:r>
    </w:p>
    <w:p w14:paraId="6E387170" w14:textId="0E89CA66" w:rsidR="00302B14" w:rsidRDefault="00302B14" w:rsidP="00302B14">
      <w:pPr>
        <w:pStyle w:val="a5"/>
      </w:pPr>
      <w:r>
        <w:lastRenderedPageBreak/>
        <w:t>Продолжение таблицы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2"/>
        <w:gridCol w:w="6753"/>
      </w:tblGrid>
      <w:tr w:rsidR="00302B14" w:rsidRPr="006509EE" w14:paraId="117C57F3" w14:textId="77777777" w:rsidTr="00763AE1">
        <w:trPr>
          <w:trHeight w:val="454"/>
        </w:trPr>
        <w:tc>
          <w:tcPr>
            <w:tcW w:w="0" w:type="auto"/>
            <w:vAlign w:val="center"/>
          </w:tcPr>
          <w:p w14:paraId="5B02275D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7CACEFE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302B14" w:rsidRPr="006509EE" w14:paraId="30A5CEF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A46AF7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calculate_inverse</w:t>
            </w:r>
          </w:p>
        </w:tc>
        <w:tc>
          <w:tcPr>
            <w:tcW w:w="0" w:type="auto"/>
            <w:hideMark/>
          </w:tcPr>
          <w:p w14:paraId="34C625D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302B14" w:rsidRPr="006509EE" w14:paraId="3328534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401C63A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show_inverse_matrix</w:t>
            </w:r>
          </w:p>
        </w:tc>
        <w:tc>
          <w:tcPr>
            <w:tcW w:w="0" w:type="auto"/>
            <w:hideMark/>
          </w:tcPr>
          <w:p w14:paraId="331E798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302B14" w:rsidRPr="006509EE" w14:paraId="3D817EDF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2D0FCFF1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MatrixCalculator (класс)</w:t>
            </w:r>
          </w:p>
        </w:tc>
        <w:tc>
          <w:tcPr>
            <w:tcW w:w="0" w:type="auto"/>
            <w:hideMark/>
          </w:tcPr>
          <w:p w14:paraId="52A921C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5FFF2A2F" w14:textId="77777777" w:rsidR="00302B14" w:rsidRPr="00302B14" w:rsidRDefault="00302B14" w:rsidP="00302B14">
      <w:pPr>
        <w:pStyle w:val="11"/>
      </w:pPr>
    </w:p>
    <w:p w14:paraId="37B86A13" w14:textId="6E2DCDAE" w:rsidR="004C303E" w:rsidRPr="00302B14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  <w:r w:rsidR="00716C82">
        <w:t>.</w:t>
      </w:r>
    </w:p>
    <w:p w14:paraId="38CA3185" w14:textId="43096A09" w:rsidR="004C303E" w:rsidRDefault="004C303E" w:rsidP="00A342A2">
      <w:pPr>
        <w:pStyle w:val="a5"/>
      </w:pPr>
      <w:r>
        <w:t>Таблица 2.2</w:t>
      </w:r>
      <w:r w:rsidR="00556A9E">
        <w:t xml:space="preserve"> – Переменные используемые в программе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root</w:t>
            </w:r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е окно приложения (главное окно tkinter).</w:t>
            </w:r>
          </w:p>
        </w:tc>
      </w:tr>
      <w:tr w:rsidR="005D679C" w:rsidRPr="005D679C" w14:paraId="2F04D25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in_frame</w:t>
            </w:r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var</w:t>
            </w:r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combobox</w:t>
            </w:r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Combobox).</w:t>
            </w:r>
          </w:p>
        </w:tc>
      </w:tr>
      <w:tr w:rsidR="005D679C" w:rsidRPr="005D679C" w14:paraId="075CD8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reate_matrix_button</w:t>
            </w:r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_window</w:t>
            </w:r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gauss_elimination</w:t>
            </w:r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is_valid_number</w:t>
            </w:r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Calculator</w:t>
            </w:r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alculate_inverse</w:t>
            </w:r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show_inverse_matrix</w:t>
            </w:r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64FAEE7D" w:rsidR="0052779F" w:rsidRDefault="00952426" w:rsidP="00DD5656">
      <w:pPr>
        <w:pStyle w:val="13"/>
      </w:pPr>
      <w:bookmarkStart w:id="5" w:name="_Toc150179640"/>
      <w:r>
        <w:lastRenderedPageBreak/>
        <w:t xml:space="preserve">3 Схемы алгоритма </w:t>
      </w:r>
      <w:r w:rsidRPr="00DD5656">
        <w:t>программы</w:t>
      </w:r>
      <w:bookmarkEnd w:id="5"/>
    </w:p>
    <w:p w14:paraId="099C2900" w14:textId="3B4F78B4" w:rsidR="00167391" w:rsidRPr="00167391" w:rsidRDefault="00167391" w:rsidP="00DD5656">
      <w:pPr>
        <w:pStyle w:val="15"/>
      </w:pPr>
      <w:bookmarkStart w:id="6" w:name="_Toc150179641"/>
      <w:r w:rsidRPr="00167391">
        <w:t xml:space="preserve">3.1 </w:t>
      </w:r>
      <w:r w:rsidR="00EC5F79">
        <w:t>С</w:t>
      </w:r>
      <w:r>
        <w:t xml:space="preserve">хема </w:t>
      </w:r>
      <w:r w:rsidRPr="00DD5656">
        <w:t>алгоритма</w:t>
      </w:r>
      <w:r>
        <w:t xml:space="preserve"> основной программы</w:t>
      </w:r>
      <w:bookmarkEnd w:id="6"/>
    </w:p>
    <w:p w14:paraId="4A98CBD3" w14:textId="31A4650A" w:rsidR="00B332F9" w:rsidRDefault="002C372C">
      <w:r>
        <w:object w:dxaOrig="10680" w:dyaOrig="8550" w14:anchorId="222AA67B">
          <v:shape id="_x0000_i1026" type="#_x0000_t75" style="width:466.6pt;height:374.05pt" o:ole="">
            <v:imagedata r:id="rId10" o:title=""/>
          </v:shape>
          <o:OLEObject Type="Embed" ProgID="Visio.Drawing.15" ShapeID="_x0000_i1026" DrawAspect="Content" ObjectID="_1760801132" r:id="rId11"/>
        </w:object>
      </w:r>
    </w:p>
    <w:p w14:paraId="6918CC81" w14:textId="77777777" w:rsidR="00B332F9" w:rsidRDefault="00B332F9">
      <w:r>
        <w:br w:type="page"/>
      </w:r>
    </w:p>
    <w:p w14:paraId="08CFBBB5" w14:textId="77777777" w:rsidR="00B332F9" w:rsidRDefault="00B332F9" w:rsidP="00B332F9">
      <w:pPr>
        <w:pStyle w:val="15"/>
      </w:pPr>
      <w:bookmarkStart w:id="7" w:name="_Toc150179642"/>
      <w:r>
        <w:lastRenderedPageBreak/>
        <w:t>3.2 Схема алгоритма подпрограммы</w:t>
      </w:r>
      <w:bookmarkEnd w:id="7"/>
    </w:p>
    <w:p w14:paraId="74B2AF4D" w14:textId="05F63C86" w:rsidR="00952426" w:rsidRDefault="00B332F9" w:rsidP="00B332F9">
      <w:pPr>
        <w:pStyle w:val="11"/>
        <w:ind w:firstLine="0"/>
        <w:jc w:val="center"/>
        <w:rPr>
          <w:sz w:val="36"/>
        </w:rPr>
      </w:pPr>
      <w:r>
        <w:object w:dxaOrig="4576" w:dyaOrig="10246" w14:anchorId="314A2EE8">
          <v:shape id="_x0000_i1027" type="#_x0000_t75" style="width:228.15pt;height:511.5pt" o:ole="">
            <v:imagedata r:id="rId12" o:title=""/>
          </v:shape>
          <o:OLEObject Type="Embed" ProgID="Visio.Drawing.15" ShapeID="_x0000_i1027" DrawAspect="Content" ObjectID="_1760801133" r:id="rId13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8" w:name="_Toc150179643"/>
      <w:r>
        <w:lastRenderedPageBreak/>
        <w:t>4 Отладка программы</w:t>
      </w:r>
      <w:bookmarkEnd w:id="8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9" w:name="_Toc150179644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9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>Ошибка в импорте библиотеки NumPy:</w:t>
      </w:r>
    </w:p>
    <w:p w14:paraId="396FC239" w14:textId="77777777" w:rsidR="0084243E" w:rsidRPr="00BB5C45" w:rsidRDefault="0084243E" w:rsidP="00A224C7">
      <w:pPr>
        <w:pStyle w:val="af2"/>
        <w:ind w:firstLine="709"/>
        <w:rPr>
          <w:lang w:val="ru-RU"/>
        </w:rPr>
      </w:pPr>
      <w:r w:rsidRPr="0084243E">
        <w:t>import</w:t>
      </w:r>
      <w:r w:rsidRPr="00BB5C45">
        <w:rPr>
          <w:lang w:val="ru-RU"/>
        </w:rPr>
        <w:t xml:space="preserve"> </w:t>
      </w:r>
      <w:r w:rsidRPr="0084243E">
        <w:t>numPy</w:t>
      </w:r>
      <w:r w:rsidRPr="00BB5C45">
        <w:rPr>
          <w:lang w:val="ru-RU"/>
        </w:rPr>
        <w:t xml:space="preserve"> </w:t>
      </w:r>
      <w:r w:rsidRPr="0084243E">
        <w:t>as</w:t>
      </w:r>
      <w:r w:rsidRPr="00BB5C45">
        <w:rPr>
          <w:lang w:val="ru-RU"/>
        </w:rPr>
        <w:t xml:space="preserve"> </w:t>
      </w:r>
      <w:r w:rsidRPr="0084243E">
        <w:t>np</w:t>
      </w:r>
    </w:p>
    <w:p w14:paraId="74594929" w14:textId="0C865ADE" w:rsidR="00313BFA" w:rsidRDefault="0084243E" w:rsidP="0084243E">
      <w:pPr>
        <w:pStyle w:val="11"/>
      </w:pPr>
      <w:r w:rsidRPr="0084243E">
        <w:t>Ошибка: Название библиотеки numpy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>Ошибка в передаче аргумента в метод self.create_matrix_window:</w:t>
      </w:r>
    </w:p>
    <w:p w14:paraId="1E521949" w14:textId="77777777" w:rsidR="00B53C2F" w:rsidRPr="008C179E" w:rsidRDefault="00B53C2F" w:rsidP="00A224C7">
      <w:pPr>
        <w:pStyle w:val="af2"/>
        <w:ind w:firstLine="709"/>
      </w:pPr>
      <w:r w:rsidRPr="008C179E">
        <w:t>self.create_matrix_window(matrix_entries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create_matrix_window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matrix_entries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10" w:name="_Toc150179645"/>
      <w:r>
        <w:t xml:space="preserve">4.2 </w:t>
      </w:r>
      <w:r w:rsidRPr="00B53C2F">
        <w:t>Ошибки компоновки, обнаруженные в программе</w:t>
      </w:r>
      <w:bookmarkEnd w:id="10"/>
    </w:p>
    <w:p w14:paraId="060B2EE2" w14:textId="1584D7C9" w:rsidR="00B53C2F" w:rsidRPr="00B53C2F" w:rsidRDefault="00B53C2F" w:rsidP="00B53C2F">
      <w:pPr>
        <w:pStyle w:val="11"/>
      </w:pPr>
      <w:r w:rsidRPr="00B53C2F">
        <w:t>Ошибка компановки для кнопки calculate_button:</w:t>
      </w:r>
    </w:p>
    <w:p w14:paraId="3CE5A4AB" w14:textId="77777777" w:rsidR="00B53C2F" w:rsidRPr="008C179E" w:rsidRDefault="00B53C2F" w:rsidP="00A224C7">
      <w:pPr>
        <w:pStyle w:val="af2"/>
        <w:ind w:firstLine="709"/>
      </w:pPr>
      <w:r w:rsidRPr="008C179E">
        <w:t>calculate_button.grid(row=dimension, columnspan=dimension, padx=5, pady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: Используется sticky="w", но columnspan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11" w:name="_Toc150179646"/>
      <w:r>
        <w:lastRenderedPageBreak/>
        <w:t>5 Оптимизация программы</w:t>
      </w:r>
      <w:bookmarkEnd w:id="11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: Для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: Для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>Разделение на функции и классы: Код был разделен на функции и классы, что улучшает читаемость, обслуживаемость и переиспользуемость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библиотек: Вы использовали библиотеку NumPy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MatrixCalculator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: За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</w:t>
      </w:r>
      <w:r w:rsidR="005C2C07">
        <w:lastRenderedPageBreak/>
        <w:t>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25B7DEEB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247E8B6F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3ECEF44A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2D415AC2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7BE29730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2" w:name="_Toc150179647"/>
      <w:r>
        <w:lastRenderedPageBreak/>
        <w:t>6 Тестирование программы</w:t>
      </w:r>
      <w:bookmarkEnd w:id="12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3" w:name="_Toc150179648"/>
      <w:r>
        <w:t>6.1 Тестирование в нормальных условиях</w:t>
      </w:r>
      <w:bookmarkEnd w:id="13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1154C338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1CB39079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17AEA897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9D2E8A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7FF555E8" w:rsidR="00E00159" w:rsidRDefault="00484005" w:rsidP="00E00159">
      <w:pPr>
        <w:pStyle w:val="pStyle"/>
      </w:pPr>
      <w:r>
        <w:t>Представим расчет каждого элемента в виде таблицы</w:t>
      </w:r>
      <w:r w:rsidR="00EC7AC8">
        <w:t xml:space="preserve"> 6.1</w:t>
      </w:r>
      <w:r>
        <w:t>:</w:t>
      </w:r>
    </w:p>
    <w:p w14:paraId="506E5D68" w14:textId="46581597" w:rsidR="00EC7AC8" w:rsidRDefault="00EC7AC8" w:rsidP="00EC7AC8">
      <w:pPr>
        <w:pStyle w:val="a5"/>
      </w:pPr>
      <w:r>
        <w:t>Таблица 6.1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9D2E8A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4AE5614" w:rsidR="00484005" w:rsidRDefault="00484005" w:rsidP="00484005">
      <w:pPr>
        <w:pStyle w:val="pStyle"/>
      </w:pPr>
      <w:r>
        <w:t>Представим расчет каждого элемента в виде таблицы</w:t>
      </w:r>
      <w:r w:rsidR="00EC7AC8">
        <w:t xml:space="preserve"> 6.2</w:t>
      </w:r>
      <w:r>
        <w:t>:</w:t>
      </w:r>
    </w:p>
    <w:p w14:paraId="5F292A23" w14:textId="62E3AA37" w:rsidR="00EC7AC8" w:rsidRDefault="00EC7AC8" w:rsidP="00EC7AC8">
      <w:pPr>
        <w:pStyle w:val="a5"/>
      </w:pPr>
      <w:r>
        <w:t>Таблица 6.2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9D4A01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9D4A01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9D4A01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9D4A01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9D2E8A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9D2E8A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4" w:name="_Toc150179649"/>
      <w:r>
        <w:t>6.2 Тестирование в экстремальных условиях</w:t>
      </w:r>
      <w:bookmarkEnd w:id="14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03FAA685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752378F4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0421C52C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5" w:name="_Toc150179650"/>
      <w:r>
        <w:t>6.3 Тестирование в исключительных ситуациях</w:t>
      </w:r>
      <w:bookmarkEnd w:id="15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</w:t>
      </w:r>
      <w:r>
        <w:lastRenderedPageBreak/>
        <w:t>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35F459B3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0375D33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3FB513D6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6" w:name="_Toc150179651"/>
      <w:r>
        <w:lastRenderedPageBreak/>
        <w:t>7 Руководство пользователя</w:t>
      </w:r>
      <w:bookmarkEnd w:id="16"/>
    </w:p>
    <w:p w14:paraId="4B7215E4" w14:textId="5D85D9F8" w:rsidR="006A2049" w:rsidRDefault="006A2049" w:rsidP="00BA5399">
      <w:pPr>
        <w:pStyle w:val="11"/>
      </w:pPr>
      <w:r>
        <w:t>Данное руководство поможет вам начать использовать программу "Matrix Calculator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установки найдите ярлык "Matrix Calculator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0EB670CD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`,`) используется для разделения дробной части числа</w:t>
      </w:r>
      <w:r w:rsidR="003965AB" w:rsidRPr="003965AB">
        <w:t>;</w:t>
      </w:r>
    </w:p>
    <w:p w14:paraId="3D22C8C8" w14:textId="3D33C381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</w:t>
      </w:r>
      <w:r w:rsidR="003965AB" w:rsidRPr="00507FC4">
        <w:t>;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23A8CD9C" w:rsidR="006A2049" w:rsidRDefault="006A2049" w:rsidP="00EA7DD5">
      <w:pPr>
        <w:pStyle w:val="11"/>
        <w:numPr>
          <w:ilvl w:val="0"/>
          <w:numId w:val="10"/>
        </w:numPr>
        <w:ind w:left="0" w:firstLine="709"/>
      </w:pPr>
      <w:r>
        <w:t>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F79FE7E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В новом окне, отображающем результат, вы увидите вычисленную обратную матрицу.</w:t>
      </w:r>
    </w:p>
    <w:p w14:paraId="006703F1" w14:textId="439BA529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Значения в этой матрице представлены с округлением до двух знаков после запятой.</w:t>
      </w:r>
    </w:p>
    <w:p w14:paraId="52EB889E" w14:textId="451BE864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lastRenderedPageBreak/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073FE843" w:rsidR="006A2049" w:rsidRDefault="006A2049" w:rsidP="00DE3250">
      <w:pPr>
        <w:pStyle w:val="11"/>
        <w:numPr>
          <w:ilvl w:val="0"/>
          <w:numId w:val="24"/>
        </w:numPr>
        <w:ind w:left="0" w:firstLine="709"/>
      </w:pPr>
      <w:r>
        <w:t>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45C04F67" w:rsidR="006A2049" w:rsidRDefault="006A2049" w:rsidP="00A93B83">
      <w:pPr>
        <w:pStyle w:val="11"/>
        <w:numPr>
          <w:ilvl w:val="0"/>
          <w:numId w:val="25"/>
        </w:numPr>
      </w:pPr>
      <w:r>
        <w:t>Если вы допустили ошибку при вводе, программа предоставит информативные сообщения об ошибках, и вы сможете исправить их</w:t>
      </w:r>
      <w:r w:rsidR="00507FC4" w:rsidRPr="00507FC4">
        <w:t>;</w:t>
      </w:r>
    </w:p>
    <w:p w14:paraId="07EE2F02" w14:textId="3715540E" w:rsidR="002813D4" w:rsidRDefault="006A2049" w:rsidP="00A93B83">
      <w:pPr>
        <w:pStyle w:val="11"/>
        <w:numPr>
          <w:ilvl w:val="0"/>
          <w:numId w:val="25"/>
        </w:numPr>
      </w:pPr>
      <w:r>
        <w:t>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D30BAB">
      <w:pPr>
        <w:pStyle w:val="13"/>
        <w:ind w:left="0"/>
        <w:jc w:val="center"/>
      </w:pPr>
      <w:bookmarkStart w:id="17" w:name="_Toc150179652"/>
      <w:r>
        <w:lastRenderedPageBreak/>
        <w:t>ЗАКЛЮЧЕНИЕ</w:t>
      </w:r>
      <w:bookmarkEnd w:id="17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332D5E">
      <w:pPr>
        <w:pStyle w:val="13"/>
        <w:ind w:left="0"/>
        <w:jc w:val="center"/>
      </w:pPr>
      <w:bookmarkStart w:id="18" w:name="_Toc150179653"/>
      <w:r>
        <w:lastRenderedPageBreak/>
        <w:t>СПИСОК ИСПОЛЬЗУЕМЫХ ИСТОЧНИКОВ</w:t>
      </w:r>
      <w:bookmarkEnd w:id="18"/>
    </w:p>
    <w:p w14:paraId="49DAA62E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Введение в научные вычисления на языке Python" автора О. Ланкин.</w:t>
      </w:r>
    </w:p>
    <w:p w14:paraId="64262008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Вычислительная математика и математическая статистика: Основы численных методов" автора А.Н. Тихонова и А.В. Арсенина.</w:t>
      </w:r>
    </w:p>
    <w:p w14:paraId="25A7AD46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Вычислительная математика и структуры данных" автора Ю. В. Лапшин.</w:t>
      </w:r>
    </w:p>
    <w:p w14:paraId="2CAF0C28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Вычислительная математика. Метод Гаусса и приложения" автора В. И. Максимова.</w:t>
      </w:r>
    </w:p>
    <w:p w14:paraId="52721713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Матричные вычисления и линейная алгебра" автора М.Ф. Лемешко.</w:t>
      </w:r>
    </w:p>
    <w:p w14:paraId="7DEC04BF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Питон. Подробный справочник" автора Марк Лутц</w:t>
      </w:r>
      <w:r>
        <w:rPr>
          <w:rFonts w:ascii="Times New Roman" w:hAnsi="Times New Roman" w:cs="Times New Roman"/>
          <w:sz w:val="26"/>
          <w:szCs w:val="26"/>
        </w:rPr>
        <w:t>.</w:t>
      </w:r>
    </w:p>
    <w:p w14:paraId="627F1336" w14:textId="77777777" w:rsidR="00A112C6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Численные методы" автора В. Б. Андреев.</w:t>
      </w:r>
    </w:p>
    <w:p w14:paraId="4010FA53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Численные методы. Компьютерные практикумы" автора В.М. Дунаев.</w:t>
      </w:r>
    </w:p>
    <w:p w14:paraId="666017B8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Официальная документация по Python для изучения языка программирования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38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doc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python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3/</w:t>
        </w:r>
      </w:hyperlink>
    </w:p>
    <w:p w14:paraId="0F7AD852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Популярный ресурс, где можно найти ответы на вопросы и советы по программированию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39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stackoverflow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com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76C97988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>Ресурс, предоставляющий документацию и примеры использования библиотеки NumPy, которая широко используется для матричных вычислений в Python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40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numpy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doc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stable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2A485C01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Сайт с обширной базой знаний о программировании и алгоритмах, включая матричные операции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41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www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geeksforgeek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9" w:name="_Toc150179654"/>
      <w:r>
        <w:lastRenderedPageBreak/>
        <w:t>ПРИЛОЖЕНИЕ А</w:t>
      </w:r>
      <w:bookmarkEnd w:id="19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0928F9D8" w:rsidR="004A555D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040580F4" w14:textId="7D396F7E" w:rsidR="00D47DF6" w:rsidRPr="00D47DF6" w:rsidRDefault="00D47DF6" w:rsidP="00D47DF6">
      <w:pPr>
        <w:pStyle w:val="af2"/>
        <w:rPr>
          <w:lang w:val="ru-RU"/>
        </w:rPr>
      </w:pPr>
    </w:p>
    <w:p w14:paraId="194BA447" w14:textId="77777777" w:rsidR="007579DC" w:rsidRPr="007579DC" w:rsidRDefault="007579DC" w:rsidP="007579DC">
      <w:pPr>
        <w:pStyle w:val="af2"/>
      </w:pPr>
      <w:r w:rsidRPr="007579DC">
        <w:t>"""</w:t>
      </w:r>
    </w:p>
    <w:p w14:paraId="05E9E74D" w14:textId="77777777" w:rsidR="007579DC" w:rsidRPr="007579DC" w:rsidRDefault="007579DC" w:rsidP="007579DC">
      <w:pPr>
        <w:pStyle w:val="af2"/>
      </w:pPr>
      <w:r w:rsidRPr="007579DC">
        <w:t xml:space="preserve">    Программа Matrix_reversals</w:t>
      </w:r>
    </w:p>
    <w:p w14:paraId="795B2E97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Курсовой проект по предмету МДК.01.01 Разработка программных модулей по теме "Разработка программы обращения квадратной матрицы с помощью схемы гаусса"</w:t>
      </w:r>
    </w:p>
    <w:p w14:paraId="3A174AD8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Язык: </w:t>
      </w:r>
      <w:r w:rsidRPr="007579DC">
        <w:t>Python</w:t>
      </w:r>
    </w:p>
    <w:p w14:paraId="2A9F2134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Разработал: Новиков А. С.</w:t>
      </w:r>
    </w:p>
    <w:p w14:paraId="35C98E79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Задание:</w:t>
      </w:r>
    </w:p>
    <w:p w14:paraId="106B95D8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Разработка программы для обращения квадратной матрицы методом Гаусса.</w:t>
      </w:r>
    </w:p>
    <w:p w14:paraId="0A6049C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</w:p>
    <w:p w14:paraId="2AFBF825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Основные переменные, используемые в программе:</w:t>
      </w:r>
    </w:p>
    <w:p w14:paraId="1F6B5F89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matrix</w:t>
      </w:r>
      <w:r w:rsidRPr="00507FC4">
        <w:rPr>
          <w:lang w:val="ru-RU"/>
        </w:rPr>
        <w:t xml:space="preserve"> - исходная матрица</w:t>
      </w:r>
    </w:p>
    <w:p w14:paraId="753CD82B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augmented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 xml:space="preserve"> - расширенная матрица</w:t>
      </w:r>
    </w:p>
    <w:p w14:paraId="3A3DDBD0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invers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 xml:space="preserve"> - обратная матрица</w:t>
      </w:r>
    </w:p>
    <w:p w14:paraId="72268D81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pivot</w:t>
      </w:r>
      <w:r w:rsidRPr="00507FC4">
        <w:rPr>
          <w:lang w:val="ru-RU"/>
        </w:rPr>
        <w:t>_</w:t>
      </w:r>
      <w:r w:rsidRPr="007579DC">
        <w:t>row</w:t>
      </w:r>
      <w:r w:rsidRPr="00507FC4">
        <w:rPr>
          <w:lang w:val="ru-RU"/>
        </w:rPr>
        <w:t xml:space="preserve"> - номер строки с максимальным элементом</w:t>
      </w:r>
    </w:p>
    <w:p w14:paraId="4C0F90F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factor</w:t>
      </w:r>
      <w:r w:rsidRPr="00507FC4">
        <w:rPr>
          <w:lang w:val="ru-RU"/>
        </w:rPr>
        <w:t xml:space="preserve"> - коэффициент для преобразования матрицы</w:t>
      </w:r>
    </w:p>
    <w:p w14:paraId="0C3A0EF5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row</w:t>
      </w:r>
      <w:r w:rsidRPr="00507FC4">
        <w:rPr>
          <w:lang w:val="ru-RU"/>
        </w:rPr>
        <w:t>_</w:t>
      </w:r>
      <w:r w:rsidRPr="007579DC">
        <w:t>entries</w:t>
      </w:r>
      <w:r w:rsidRPr="00507FC4">
        <w:rPr>
          <w:lang w:val="ru-RU"/>
        </w:rPr>
        <w:t xml:space="preserve"> - список элементов строки</w:t>
      </w:r>
    </w:p>
    <w:p w14:paraId="2A5C86B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entry</w:t>
      </w:r>
      <w:r w:rsidRPr="00507FC4">
        <w:rPr>
          <w:lang w:val="ru-RU"/>
        </w:rPr>
        <w:t xml:space="preserve"> - элемент строки</w:t>
      </w:r>
    </w:p>
    <w:p w14:paraId="3AA8559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entry</w:t>
      </w:r>
      <w:r w:rsidRPr="00507FC4">
        <w:rPr>
          <w:lang w:val="ru-RU"/>
        </w:rPr>
        <w:t>_</w:t>
      </w:r>
      <w:r w:rsidRPr="007579DC">
        <w:t>value</w:t>
      </w:r>
      <w:r w:rsidRPr="00507FC4">
        <w:rPr>
          <w:lang w:val="ru-RU"/>
        </w:rPr>
        <w:t xml:space="preserve"> - значение элемента строки</w:t>
      </w:r>
    </w:p>
    <w:p w14:paraId="66E9915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vcmd</w:t>
      </w:r>
      <w:r w:rsidRPr="00507FC4">
        <w:rPr>
          <w:lang w:val="ru-RU"/>
        </w:rPr>
        <w:t xml:space="preserve"> - команда для проверки вводимых данных</w:t>
      </w:r>
    </w:p>
    <w:p w14:paraId="297AD6D5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dimension</w:t>
      </w:r>
      <w:r w:rsidRPr="00507FC4">
        <w:rPr>
          <w:lang w:val="ru-RU"/>
        </w:rPr>
        <w:t xml:space="preserve"> - размерность матрицы</w:t>
      </w:r>
    </w:p>
    <w:p w14:paraId="689083BE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i</w:t>
      </w:r>
      <w:r w:rsidRPr="00507FC4">
        <w:rPr>
          <w:lang w:val="ru-RU"/>
        </w:rPr>
        <w:t xml:space="preserve">, </w:t>
      </w:r>
      <w:r w:rsidRPr="007579DC">
        <w:t>j</w:t>
      </w:r>
      <w:r w:rsidRPr="00507FC4">
        <w:rPr>
          <w:lang w:val="ru-RU"/>
        </w:rPr>
        <w:t xml:space="preserve"> - счетчики циклов</w:t>
      </w:r>
    </w:p>
    <w:p w14:paraId="0B1AEC1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col</w:t>
      </w:r>
      <w:r w:rsidRPr="00507FC4">
        <w:rPr>
          <w:lang w:val="ru-RU"/>
        </w:rPr>
        <w:t xml:space="preserve"> - номер столбца</w:t>
      </w:r>
    </w:p>
    <w:p w14:paraId="22E0D114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P</w:t>
      </w:r>
      <w:r w:rsidRPr="00507FC4">
        <w:rPr>
          <w:lang w:val="ru-RU"/>
        </w:rPr>
        <w:t xml:space="preserve"> - проверяемое значение</w:t>
      </w:r>
    </w:p>
    <w:p w14:paraId="25C1BD1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</w:p>
    <w:p w14:paraId="1480DB01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Вызываемые подпрограммы:</w:t>
      </w:r>
    </w:p>
    <w:p w14:paraId="2E5E6432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gauss</w:t>
      </w:r>
      <w:r w:rsidRPr="00507FC4">
        <w:rPr>
          <w:lang w:val="ru-RU"/>
        </w:rPr>
        <w:t>_</w:t>
      </w:r>
      <w:r w:rsidRPr="007579DC">
        <w:t>elimination</w:t>
      </w:r>
      <w:r w:rsidRPr="00507FC4">
        <w:rPr>
          <w:lang w:val="ru-RU"/>
        </w:rPr>
        <w:t xml:space="preserve"> - вычисление обратной матрицы методом Гаусса</w:t>
      </w:r>
    </w:p>
    <w:p w14:paraId="763699CB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lastRenderedPageBreak/>
        <w:t xml:space="preserve">    </w:t>
      </w:r>
      <w:r w:rsidRPr="007579DC">
        <w:t>is</w:t>
      </w:r>
      <w:r w:rsidRPr="00507FC4">
        <w:rPr>
          <w:lang w:val="ru-RU"/>
        </w:rPr>
        <w:t>_</w:t>
      </w:r>
      <w:r w:rsidRPr="007579DC">
        <w:t>valid</w:t>
      </w:r>
      <w:r w:rsidRPr="00507FC4">
        <w:rPr>
          <w:lang w:val="ru-RU"/>
        </w:rPr>
        <w:t>_</w:t>
      </w:r>
      <w:r w:rsidRPr="007579DC">
        <w:t>number</w:t>
      </w:r>
      <w:r w:rsidRPr="00507FC4">
        <w:rPr>
          <w:lang w:val="ru-RU"/>
        </w:rPr>
        <w:t xml:space="preserve"> - проверка, является ли строка действительным числом</w:t>
      </w:r>
    </w:p>
    <w:p w14:paraId="27B6F377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creat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>_</w:t>
      </w:r>
      <w:r w:rsidRPr="007579DC">
        <w:t>window</w:t>
      </w:r>
      <w:r w:rsidRPr="00507FC4">
        <w:rPr>
          <w:lang w:val="ru-RU"/>
        </w:rPr>
        <w:t xml:space="preserve"> - создание окна </w:t>
      </w:r>
      <w:r w:rsidRPr="007579DC">
        <w:t>Toplevel</w:t>
      </w:r>
      <w:r w:rsidRPr="00507FC4">
        <w:rPr>
          <w:lang w:val="ru-RU"/>
        </w:rPr>
        <w:t xml:space="preserve"> для ввода матрицы</w:t>
      </w:r>
    </w:p>
    <w:p w14:paraId="30A6D34E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hid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>_</w:t>
      </w:r>
      <w:r w:rsidRPr="007579DC">
        <w:t>window</w:t>
      </w:r>
      <w:r w:rsidRPr="00507FC4">
        <w:rPr>
          <w:lang w:val="ru-RU"/>
        </w:rPr>
        <w:t xml:space="preserve"> - скрытие окна ввода матрицы</w:t>
      </w:r>
    </w:p>
    <w:p w14:paraId="0B051E39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calculate</w:t>
      </w:r>
      <w:r w:rsidRPr="00507FC4">
        <w:rPr>
          <w:lang w:val="ru-RU"/>
        </w:rPr>
        <w:t>_</w:t>
      </w:r>
      <w:r w:rsidRPr="007579DC">
        <w:t>inverse</w:t>
      </w:r>
      <w:r w:rsidRPr="00507FC4">
        <w:rPr>
          <w:lang w:val="ru-RU"/>
        </w:rPr>
        <w:t xml:space="preserve"> - вычисление обратной матрицы</w:t>
      </w:r>
    </w:p>
    <w:p w14:paraId="5E651DB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>"""</w:t>
      </w:r>
    </w:p>
    <w:p w14:paraId="6832BBDE" w14:textId="77777777" w:rsidR="007579DC" w:rsidRPr="00507FC4" w:rsidRDefault="007579DC" w:rsidP="007579DC">
      <w:pPr>
        <w:pStyle w:val="af2"/>
        <w:rPr>
          <w:lang w:val="ru-RU"/>
        </w:rPr>
      </w:pPr>
    </w:p>
    <w:p w14:paraId="7D5E162D" w14:textId="77777777" w:rsidR="007579DC" w:rsidRPr="00507FC4" w:rsidRDefault="007579DC" w:rsidP="007579DC">
      <w:pPr>
        <w:pStyle w:val="af2"/>
        <w:rPr>
          <w:lang w:val="ru-RU"/>
        </w:rPr>
      </w:pPr>
    </w:p>
    <w:p w14:paraId="1D85B715" w14:textId="77777777" w:rsidR="007579DC" w:rsidRPr="007579DC" w:rsidRDefault="007579DC" w:rsidP="007579DC">
      <w:pPr>
        <w:pStyle w:val="af2"/>
      </w:pPr>
      <w:r w:rsidRPr="007579DC">
        <w:t>import tkinter as tk</w:t>
      </w:r>
    </w:p>
    <w:p w14:paraId="2DCD687D" w14:textId="77777777" w:rsidR="007579DC" w:rsidRPr="007579DC" w:rsidRDefault="007579DC" w:rsidP="007579DC">
      <w:pPr>
        <w:pStyle w:val="af2"/>
      </w:pPr>
      <w:r w:rsidRPr="007579DC">
        <w:t>from tkinter import messagebox, ttk</w:t>
      </w:r>
    </w:p>
    <w:p w14:paraId="3C2E3E4E" w14:textId="77777777" w:rsidR="007579DC" w:rsidRPr="007579DC" w:rsidRDefault="007579DC" w:rsidP="007579DC">
      <w:pPr>
        <w:pStyle w:val="af2"/>
      </w:pPr>
    </w:p>
    <w:p w14:paraId="55190755" w14:textId="77777777" w:rsidR="007579DC" w:rsidRPr="007579DC" w:rsidRDefault="007579DC" w:rsidP="007579DC">
      <w:pPr>
        <w:pStyle w:val="af2"/>
      </w:pPr>
      <w:r w:rsidRPr="007579DC">
        <w:t>import customtkinter as ctk</w:t>
      </w:r>
    </w:p>
    <w:p w14:paraId="3C3B2F48" w14:textId="77777777" w:rsidR="007579DC" w:rsidRPr="007579DC" w:rsidRDefault="007579DC" w:rsidP="007579DC">
      <w:pPr>
        <w:pStyle w:val="af2"/>
      </w:pPr>
      <w:r w:rsidRPr="007579DC">
        <w:t>import numpy as np</w:t>
      </w:r>
    </w:p>
    <w:p w14:paraId="4591AA1C" w14:textId="77777777" w:rsidR="007579DC" w:rsidRPr="007579DC" w:rsidRDefault="007579DC" w:rsidP="007579DC">
      <w:pPr>
        <w:pStyle w:val="af2"/>
      </w:pPr>
      <w:r w:rsidRPr="007579DC">
        <w:t>from customtkinter import CTkToplevel</w:t>
      </w:r>
    </w:p>
    <w:p w14:paraId="0037BC8F" w14:textId="77777777" w:rsidR="007579DC" w:rsidRPr="007579DC" w:rsidRDefault="007579DC" w:rsidP="007579DC">
      <w:pPr>
        <w:pStyle w:val="af2"/>
      </w:pPr>
    </w:p>
    <w:p w14:paraId="754958E4" w14:textId="77777777" w:rsidR="007579DC" w:rsidRPr="007579DC" w:rsidRDefault="007579DC" w:rsidP="007579DC">
      <w:pPr>
        <w:pStyle w:val="af2"/>
      </w:pPr>
    </w:p>
    <w:p w14:paraId="19E423B5" w14:textId="77777777" w:rsidR="007579DC" w:rsidRPr="007579DC" w:rsidRDefault="007579DC" w:rsidP="007579DC">
      <w:pPr>
        <w:pStyle w:val="af2"/>
      </w:pPr>
      <w:r w:rsidRPr="007579DC">
        <w:t>class MatrixCalculator:</w:t>
      </w:r>
    </w:p>
    <w:p w14:paraId="603AA8CC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</w:t>
      </w:r>
      <w:r w:rsidRPr="00507FC4">
        <w:rPr>
          <w:lang w:val="ru-RU"/>
        </w:rPr>
        <w:t>"""</w:t>
      </w:r>
    </w:p>
    <w:p w14:paraId="456A9657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Класс для вычисления обратной матрицы методом исключения Гаусса.</w:t>
      </w:r>
    </w:p>
    <w:p w14:paraId="396CE48A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</w:t>
      </w:r>
      <w:r w:rsidRPr="007579DC">
        <w:t>"""</w:t>
      </w:r>
    </w:p>
    <w:p w14:paraId="2188445F" w14:textId="77777777" w:rsidR="007579DC" w:rsidRPr="007579DC" w:rsidRDefault="007579DC" w:rsidP="007579DC">
      <w:pPr>
        <w:pStyle w:val="af2"/>
      </w:pPr>
    </w:p>
    <w:p w14:paraId="03B3B9DF" w14:textId="77777777" w:rsidR="007579DC" w:rsidRPr="007579DC" w:rsidRDefault="007579DC" w:rsidP="007579DC">
      <w:pPr>
        <w:pStyle w:val="af2"/>
      </w:pPr>
      <w:r w:rsidRPr="007579DC">
        <w:t xml:space="preserve">    def __init__(self, root):</w:t>
      </w:r>
    </w:p>
    <w:p w14:paraId="20EE4CD2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105DF97" w14:textId="77777777" w:rsidR="007579DC" w:rsidRPr="007579DC" w:rsidRDefault="007579DC" w:rsidP="007579DC">
      <w:pPr>
        <w:pStyle w:val="af2"/>
      </w:pPr>
      <w:r w:rsidRPr="007579DC">
        <w:t xml:space="preserve">        Инициализирует объект MatrixCalculator.</w:t>
      </w:r>
    </w:p>
    <w:p w14:paraId="095F92C1" w14:textId="77777777" w:rsidR="007579DC" w:rsidRPr="007579DC" w:rsidRDefault="007579DC" w:rsidP="007579DC">
      <w:pPr>
        <w:pStyle w:val="af2"/>
      </w:pPr>
    </w:p>
    <w:p w14:paraId="328DA2FF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Параметры:</w:t>
      </w:r>
    </w:p>
    <w:p w14:paraId="7EB2E2E8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root</w:t>
      </w:r>
      <w:r w:rsidRPr="00507FC4">
        <w:rPr>
          <w:lang w:val="ru-RU"/>
        </w:rPr>
        <w:t xml:space="preserve">: корневой объект </w:t>
      </w:r>
      <w:r w:rsidRPr="007579DC">
        <w:t>ctk</w:t>
      </w:r>
    </w:p>
    <w:p w14:paraId="2FB7C90E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"""</w:t>
      </w:r>
    </w:p>
    <w:p w14:paraId="38A8F1C8" w14:textId="77777777" w:rsidR="007579DC" w:rsidRPr="00507FC4" w:rsidRDefault="007579DC" w:rsidP="007579DC">
      <w:pPr>
        <w:pStyle w:val="af2"/>
        <w:rPr>
          <w:lang w:val="ru-RU"/>
        </w:rPr>
      </w:pPr>
    </w:p>
    <w:p w14:paraId="44505B60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</w:t>
      </w:r>
      <w:r w:rsidRPr="007579DC">
        <w:t>self</w:t>
      </w:r>
      <w:r w:rsidRPr="00507FC4">
        <w:rPr>
          <w:lang w:val="ru-RU"/>
        </w:rPr>
        <w:t>.</w:t>
      </w:r>
      <w:r w:rsidRPr="007579DC">
        <w:t>root</w:t>
      </w:r>
      <w:r w:rsidRPr="00507FC4">
        <w:rPr>
          <w:lang w:val="ru-RU"/>
        </w:rPr>
        <w:t xml:space="preserve"> = </w:t>
      </w:r>
      <w:r w:rsidRPr="007579DC">
        <w:t>root</w:t>
      </w:r>
    </w:p>
    <w:p w14:paraId="59CE43EC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</w:t>
      </w:r>
      <w:r w:rsidRPr="007579DC">
        <w:t>root</w:t>
      </w:r>
      <w:r w:rsidRPr="00507FC4">
        <w:rPr>
          <w:lang w:val="ru-RU"/>
        </w:rPr>
        <w:t>.</w:t>
      </w:r>
      <w:r w:rsidRPr="007579DC">
        <w:t>title</w:t>
      </w:r>
      <w:r w:rsidRPr="00507FC4">
        <w:rPr>
          <w:lang w:val="ru-RU"/>
        </w:rPr>
        <w:t>("Калькулятор обратной матрицы")</w:t>
      </w:r>
    </w:p>
    <w:p w14:paraId="59108A9A" w14:textId="77777777" w:rsidR="007579DC" w:rsidRPr="00507FC4" w:rsidRDefault="007579DC" w:rsidP="007579DC">
      <w:pPr>
        <w:pStyle w:val="af2"/>
        <w:rPr>
          <w:lang w:val="ru-RU"/>
        </w:rPr>
      </w:pPr>
    </w:p>
    <w:p w14:paraId="6AA215ED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self.main_frame = ctk.CTkFrame(root)</w:t>
      </w:r>
    </w:p>
    <w:p w14:paraId="67301916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self.main_frame.grid(row=0, column=0, padx=10, pady=10)</w:t>
      </w:r>
    </w:p>
    <w:p w14:paraId="3B3F41BA" w14:textId="77777777" w:rsidR="007579DC" w:rsidRPr="007579DC" w:rsidRDefault="007579DC" w:rsidP="007579DC">
      <w:pPr>
        <w:pStyle w:val="af2"/>
      </w:pPr>
    </w:p>
    <w:p w14:paraId="04C94328" w14:textId="77777777" w:rsidR="007579DC" w:rsidRPr="007579DC" w:rsidRDefault="007579DC" w:rsidP="007579DC">
      <w:pPr>
        <w:pStyle w:val="af2"/>
      </w:pPr>
      <w:r w:rsidRPr="007579DC">
        <w:t xml:space="preserve">        self.dimension_label = ctk.CTkLabel(</w:t>
      </w:r>
    </w:p>
    <w:p w14:paraId="38220D0E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    self</w:t>
      </w:r>
      <w:r w:rsidRPr="00507FC4">
        <w:rPr>
          <w:lang w:val="ru-RU"/>
        </w:rPr>
        <w:t>.</w:t>
      </w:r>
      <w:r w:rsidRPr="007579DC">
        <w:t>main</w:t>
      </w:r>
      <w:r w:rsidRPr="00507FC4">
        <w:rPr>
          <w:lang w:val="ru-RU"/>
        </w:rPr>
        <w:t>_</w:t>
      </w:r>
      <w:r w:rsidRPr="007579DC">
        <w:t>frame</w:t>
      </w:r>
      <w:r w:rsidRPr="00507FC4">
        <w:rPr>
          <w:lang w:val="ru-RU"/>
        </w:rPr>
        <w:t xml:space="preserve">, </w:t>
      </w:r>
      <w:r w:rsidRPr="007579DC">
        <w:t>text</w:t>
      </w:r>
      <w:r w:rsidRPr="00507FC4">
        <w:rPr>
          <w:lang w:val="ru-RU"/>
        </w:rPr>
        <w:t>="Выберите размерность матрицы:"</w:t>
      </w:r>
    </w:p>
    <w:p w14:paraId="0D5B9C6B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)</w:t>
      </w:r>
    </w:p>
    <w:p w14:paraId="0E8C6F8B" w14:textId="77777777" w:rsidR="007579DC" w:rsidRPr="007579DC" w:rsidRDefault="007579DC" w:rsidP="007579DC">
      <w:pPr>
        <w:pStyle w:val="af2"/>
      </w:pPr>
      <w:r w:rsidRPr="007579DC">
        <w:t xml:space="preserve">        self.dimension_label.grid(row=0, column=0, padx=5, pady=5, sticky="w")</w:t>
      </w:r>
    </w:p>
    <w:p w14:paraId="3C9FE397" w14:textId="77777777" w:rsidR="007579DC" w:rsidRPr="007579DC" w:rsidRDefault="007579DC" w:rsidP="007579DC">
      <w:pPr>
        <w:pStyle w:val="af2"/>
      </w:pPr>
    </w:p>
    <w:p w14:paraId="5CEAE541" w14:textId="77777777" w:rsidR="007579DC" w:rsidRPr="007579DC" w:rsidRDefault="007579DC" w:rsidP="007579DC">
      <w:pPr>
        <w:pStyle w:val="af2"/>
      </w:pPr>
      <w:r w:rsidRPr="007579DC">
        <w:t xml:space="preserve">        self.dimension_var = ctk.StringVar()</w:t>
      </w:r>
    </w:p>
    <w:p w14:paraId="3A69E0CE" w14:textId="77777777" w:rsidR="007579DC" w:rsidRPr="007579DC" w:rsidRDefault="007579DC" w:rsidP="007579DC">
      <w:pPr>
        <w:pStyle w:val="af2"/>
      </w:pPr>
      <w:r w:rsidRPr="007579DC">
        <w:t xml:space="preserve">        self.dimension_combobox = ctk.CTkComboBox(</w:t>
      </w:r>
    </w:p>
    <w:p w14:paraId="0AE211C9" w14:textId="77777777" w:rsidR="007579DC" w:rsidRPr="007579DC" w:rsidRDefault="007579DC" w:rsidP="007579DC">
      <w:pPr>
        <w:pStyle w:val="af2"/>
      </w:pPr>
      <w:r w:rsidRPr="007579DC">
        <w:t xml:space="preserve">            self.main_frame,</w:t>
      </w:r>
    </w:p>
    <w:p w14:paraId="1DD1026B" w14:textId="77777777" w:rsidR="007579DC" w:rsidRPr="007579DC" w:rsidRDefault="007579DC" w:rsidP="007579DC">
      <w:pPr>
        <w:pStyle w:val="af2"/>
      </w:pPr>
      <w:r w:rsidRPr="007579DC">
        <w:t xml:space="preserve">            variable=self.dimension_var,</w:t>
      </w:r>
    </w:p>
    <w:p w14:paraId="765697C3" w14:textId="77777777" w:rsidR="007579DC" w:rsidRPr="007579DC" w:rsidRDefault="007579DC" w:rsidP="007579DC">
      <w:pPr>
        <w:pStyle w:val="af2"/>
      </w:pPr>
      <w:r w:rsidRPr="007579DC">
        <w:t xml:space="preserve">            values=[str(i) for i in range(2, 11)],</w:t>
      </w:r>
    </w:p>
    <w:p w14:paraId="73090C52" w14:textId="77777777" w:rsidR="007579DC" w:rsidRPr="007579DC" w:rsidRDefault="007579DC" w:rsidP="007579DC">
      <w:pPr>
        <w:pStyle w:val="af2"/>
      </w:pPr>
      <w:r w:rsidRPr="007579DC">
        <w:t xml:space="preserve">            state="readonly",</w:t>
      </w:r>
    </w:p>
    <w:p w14:paraId="3D2AA8FD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8A1CDD9" w14:textId="77777777" w:rsidR="007579DC" w:rsidRPr="007579DC" w:rsidRDefault="007579DC" w:rsidP="007579DC">
      <w:pPr>
        <w:pStyle w:val="af2"/>
      </w:pPr>
      <w:r w:rsidRPr="007579DC">
        <w:t xml:space="preserve">        self.dimension_combobox.grid(row=0, column=1, padx=5, pady=5)</w:t>
      </w:r>
    </w:p>
    <w:p w14:paraId="6262D2CD" w14:textId="77777777" w:rsidR="007579DC" w:rsidRPr="007579DC" w:rsidRDefault="007579DC" w:rsidP="007579DC">
      <w:pPr>
        <w:pStyle w:val="af2"/>
      </w:pPr>
      <w:r w:rsidRPr="007579DC">
        <w:t xml:space="preserve">        self.dimension_combobox.set("2")</w:t>
      </w:r>
    </w:p>
    <w:p w14:paraId="043DDB91" w14:textId="77777777" w:rsidR="007579DC" w:rsidRPr="007579DC" w:rsidRDefault="007579DC" w:rsidP="007579DC">
      <w:pPr>
        <w:pStyle w:val="af2"/>
      </w:pPr>
    </w:p>
    <w:p w14:paraId="541CFC07" w14:textId="77777777" w:rsidR="007579DC" w:rsidRPr="007579DC" w:rsidRDefault="007579DC" w:rsidP="007579DC">
      <w:pPr>
        <w:pStyle w:val="af2"/>
      </w:pPr>
      <w:r w:rsidRPr="007579DC">
        <w:t xml:space="preserve">        self.create_matrix_button = ctk.CTkButton(</w:t>
      </w:r>
    </w:p>
    <w:p w14:paraId="76FD74C7" w14:textId="77777777" w:rsidR="007579DC" w:rsidRPr="007579DC" w:rsidRDefault="007579DC" w:rsidP="007579DC">
      <w:pPr>
        <w:pStyle w:val="af2"/>
      </w:pPr>
      <w:r w:rsidRPr="007579DC">
        <w:t xml:space="preserve">            self.main_frame,</w:t>
      </w:r>
    </w:p>
    <w:p w14:paraId="7475E722" w14:textId="77777777" w:rsidR="007579DC" w:rsidRPr="007579DC" w:rsidRDefault="007579DC" w:rsidP="007579DC">
      <w:pPr>
        <w:pStyle w:val="af2"/>
      </w:pPr>
      <w:r w:rsidRPr="007579DC">
        <w:t xml:space="preserve">            text="Создать матрицу",</w:t>
      </w:r>
    </w:p>
    <w:p w14:paraId="6A30F278" w14:textId="77777777" w:rsidR="007579DC" w:rsidRPr="007579DC" w:rsidRDefault="007579DC" w:rsidP="007579DC">
      <w:pPr>
        <w:pStyle w:val="af2"/>
      </w:pPr>
      <w:r w:rsidRPr="007579DC">
        <w:t xml:space="preserve">            command=self.create_matrix_window,</w:t>
      </w:r>
    </w:p>
    <w:p w14:paraId="72D2CDD1" w14:textId="77777777" w:rsidR="007579DC" w:rsidRPr="007579DC" w:rsidRDefault="007579DC" w:rsidP="007579DC">
      <w:pPr>
        <w:pStyle w:val="af2"/>
      </w:pPr>
      <w:r w:rsidRPr="007579DC">
        <w:t xml:space="preserve">            fg_color="#4B0082",</w:t>
      </w:r>
    </w:p>
    <w:p w14:paraId="1C2EBE2B" w14:textId="77777777" w:rsidR="007579DC" w:rsidRPr="007579DC" w:rsidRDefault="007579DC" w:rsidP="007579DC">
      <w:pPr>
        <w:pStyle w:val="af2"/>
      </w:pPr>
      <w:r w:rsidRPr="007579DC">
        <w:t xml:space="preserve">            hover_color="#5f02a6",</w:t>
      </w:r>
    </w:p>
    <w:p w14:paraId="4842392F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F989771" w14:textId="77777777" w:rsidR="007579DC" w:rsidRPr="007579DC" w:rsidRDefault="007579DC" w:rsidP="007579DC">
      <w:pPr>
        <w:pStyle w:val="af2"/>
      </w:pPr>
      <w:r w:rsidRPr="007579DC">
        <w:t xml:space="preserve">        self.create_matrix_button.grid(row=0, column=2, padx=5, pady=5)</w:t>
      </w:r>
    </w:p>
    <w:p w14:paraId="0BF69BF3" w14:textId="77777777" w:rsidR="007579DC" w:rsidRPr="007579DC" w:rsidRDefault="007579DC" w:rsidP="007579DC">
      <w:pPr>
        <w:pStyle w:val="af2"/>
      </w:pPr>
    </w:p>
    <w:p w14:paraId="0EC98136" w14:textId="77777777" w:rsidR="007579DC" w:rsidRPr="007579DC" w:rsidRDefault="007579DC" w:rsidP="007579DC">
      <w:pPr>
        <w:pStyle w:val="af2"/>
      </w:pPr>
      <w:r w:rsidRPr="007579DC">
        <w:t xml:space="preserve">        root.eval("tk::PlaceWindow . center")</w:t>
      </w:r>
    </w:p>
    <w:p w14:paraId="636EB67A" w14:textId="77777777" w:rsidR="007579DC" w:rsidRPr="007579DC" w:rsidRDefault="007579DC" w:rsidP="007579DC">
      <w:pPr>
        <w:pStyle w:val="af2"/>
      </w:pPr>
    </w:p>
    <w:p w14:paraId="295B5990" w14:textId="77777777" w:rsidR="007579DC" w:rsidRPr="007579DC" w:rsidRDefault="007579DC" w:rsidP="007579DC">
      <w:pPr>
        <w:pStyle w:val="af2"/>
      </w:pPr>
      <w:r w:rsidRPr="007579DC">
        <w:t xml:space="preserve">        self.matrix_window = None</w:t>
      </w:r>
    </w:p>
    <w:p w14:paraId="3087AABA" w14:textId="77777777" w:rsidR="007579DC" w:rsidRPr="007579DC" w:rsidRDefault="007579DC" w:rsidP="007579DC">
      <w:pPr>
        <w:pStyle w:val="af2"/>
      </w:pPr>
    </w:p>
    <w:p w14:paraId="5FAD6B00" w14:textId="77777777" w:rsidR="007579DC" w:rsidRPr="007579DC" w:rsidRDefault="007579DC" w:rsidP="007579DC">
      <w:pPr>
        <w:pStyle w:val="af2"/>
      </w:pPr>
      <w:r w:rsidRPr="007579DC">
        <w:t xml:space="preserve">    def gauss_elimination(self, matrix):</w:t>
      </w:r>
    </w:p>
    <w:p w14:paraId="1AEEB924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"""</w:t>
      </w:r>
    </w:p>
    <w:p w14:paraId="53416142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lastRenderedPageBreak/>
        <w:t xml:space="preserve">        Вычисляет обратную матрицу, используя гауссово исключение.</w:t>
      </w:r>
    </w:p>
    <w:p w14:paraId="0E3D1040" w14:textId="77777777" w:rsidR="007579DC" w:rsidRPr="00507FC4" w:rsidRDefault="007579DC" w:rsidP="007579DC">
      <w:pPr>
        <w:pStyle w:val="af2"/>
        <w:rPr>
          <w:lang w:val="ru-RU"/>
        </w:rPr>
      </w:pPr>
    </w:p>
    <w:p w14:paraId="57A5109C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Параметры:</w:t>
      </w:r>
    </w:p>
    <w:p w14:paraId="727B14B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matrix</w:t>
      </w:r>
      <w:r w:rsidRPr="00507FC4">
        <w:rPr>
          <w:lang w:val="ru-RU"/>
        </w:rPr>
        <w:t xml:space="preserve">: массив </w:t>
      </w:r>
      <w:r w:rsidRPr="007579DC">
        <w:t>numpy</w:t>
      </w:r>
      <w:r w:rsidRPr="00507FC4">
        <w:rPr>
          <w:lang w:val="ru-RU"/>
        </w:rPr>
        <w:t>, представляющий матрицу для инвертирования</w:t>
      </w:r>
    </w:p>
    <w:p w14:paraId="76D603AC" w14:textId="77777777" w:rsidR="007579DC" w:rsidRPr="00507FC4" w:rsidRDefault="007579DC" w:rsidP="007579DC">
      <w:pPr>
        <w:pStyle w:val="af2"/>
        <w:rPr>
          <w:lang w:val="ru-RU"/>
        </w:rPr>
      </w:pPr>
    </w:p>
    <w:p w14:paraId="0B57C60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Возвращает:</w:t>
      </w:r>
    </w:p>
    <w:p w14:paraId="4154238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invers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 xml:space="preserve">: массив </w:t>
      </w:r>
      <w:r w:rsidRPr="007579DC">
        <w:t>numpy</w:t>
      </w:r>
      <w:r w:rsidRPr="00507FC4">
        <w:rPr>
          <w:lang w:val="ru-RU"/>
        </w:rPr>
        <w:t xml:space="preserve">, представляющий инвертированную матрицу, или </w:t>
      </w:r>
      <w:r w:rsidRPr="007579DC">
        <w:t>None</w:t>
      </w:r>
      <w:r w:rsidRPr="00507FC4">
        <w:rPr>
          <w:lang w:val="ru-RU"/>
        </w:rPr>
        <w:t>, если матрица сингулярна.</w:t>
      </w:r>
    </w:p>
    <w:p w14:paraId="53E4B67B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"""</w:t>
      </w:r>
    </w:p>
    <w:p w14:paraId="083979DC" w14:textId="77777777" w:rsidR="007579DC" w:rsidRPr="007579DC" w:rsidRDefault="007579DC" w:rsidP="007579DC">
      <w:pPr>
        <w:pStyle w:val="af2"/>
      </w:pPr>
      <w:r w:rsidRPr="007579DC">
        <w:t xml:space="preserve">        n = len(matrix)</w:t>
      </w:r>
    </w:p>
    <w:p w14:paraId="200492FD" w14:textId="77777777" w:rsidR="007579DC" w:rsidRPr="007579DC" w:rsidRDefault="007579DC" w:rsidP="007579DC">
      <w:pPr>
        <w:pStyle w:val="af2"/>
      </w:pPr>
      <w:r w:rsidRPr="007579DC">
        <w:t xml:space="preserve">        augmented_matrix = np.hstack((matrix, np.identity(n)))</w:t>
      </w:r>
    </w:p>
    <w:p w14:paraId="6A87B1E0" w14:textId="77777777" w:rsidR="007579DC" w:rsidRPr="007579DC" w:rsidRDefault="007579DC" w:rsidP="007579DC">
      <w:pPr>
        <w:pStyle w:val="af2"/>
      </w:pPr>
    </w:p>
    <w:p w14:paraId="72BFC087" w14:textId="77777777" w:rsidR="007579DC" w:rsidRPr="007579DC" w:rsidRDefault="007579DC" w:rsidP="007579DC">
      <w:pPr>
        <w:pStyle w:val="af2"/>
      </w:pPr>
      <w:r w:rsidRPr="007579DC">
        <w:t xml:space="preserve">        for col in range(n):</w:t>
      </w:r>
    </w:p>
    <w:p w14:paraId="4149F94C" w14:textId="77777777" w:rsidR="007579DC" w:rsidRPr="007579DC" w:rsidRDefault="007579DC" w:rsidP="007579DC">
      <w:pPr>
        <w:pStyle w:val="af2"/>
      </w:pPr>
      <w:r w:rsidRPr="007579DC">
        <w:t xml:space="preserve">            pivot_row = col</w:t>
      </w:r>
    </w:p>
    <w:p w14:paraId="4DEDB4FF" w14:textId="77777777" w:rsidR="007579DC" w:rsidRPr="007579DC" w:rsidRDefault="007579DC" w:rsidP="007579DC">
      <w:pPr>
        <w:pStyle w:val="af2"/>
      </w:pPr>
    </w:p>
    <w:p w14:paraId="3345730E" w14:textId="77777777" w:rsidR="007579DC" w:rsidRPr="007579DC" w:rsidRDefault="007579DC" w:rsidP="007579DC">
      <w:pPr>
        <w:pStyle w:val="af2"/>
      </w:pPr>
      <w:r w:rsidRPr="007579DC">
        <w:t xml:space="preserve">            for i in range(col + 1, n):</w:t>
      </w:r>
    </w:p>
    <w:p w14:paraId="0A5BA074" w14:textId="77777777" w:rsidR="007579DC" w:rsidRPr="007579DC" w:rsidRDefault="007579DC" w:rsidP="007579DC">
      <w:pPr>
        <w:pStyle w:val="af2"/>
      </w:pPr>
      <w:r w:rsidRPr="007579DC">
        <w:t xml:space="preserve">                if abs(augmented_matrix[i][col]) &gt; abs(</w:t>
      </w:r>
    </w:p>
    <w:p w14:paraId="782736BD" w14:textId="77777777" w:rsidR="007579DC" w:rsidRPr="007579DC" w:rsidRDefault="007579DC" w:rsidP="007579DC">
      <w:pPr>
        <w:pStyle w:val="af2"/>
      </w:pPr>
      <w:r w:rsidRPr="007579DC">
        <w:t xml:space="preserve">                    augmented_matrix[pivot_row][col]</w:t>
      </w:r>
    </w:p>
    <w:p w14:paraId="136BDE22" w14:textId="77777777" w:rsidR="007579DC" w:rsidRPr="007579DC" w:rsidRDefault="007579DC" w:rsidP="007579DC">
      <w:pPr>
        <w:pStyle w:val="af2"/>
      </w:pPr>
      <w:r w:rsidRPr="007579DC">
        <w:t xml:space="preserve">                ):</w:t>
      </w:r>
    </w:p>
    <w:p w14:paraId="2C35805D" w14:textId="77777777" w:rsidR="007579DC" w:rsidRPr="007579DC" w:rsidRDefault="007579DC" w:rsidP="007579DC">
      <w:pPr>
        <w:pStyle w:val="af2"/>
      </w:pPr>
      <w:r w:rsidRPr="007579DC">
        <w:t xml:space="preserve">                    pivot_row = i</w:t>
      </w:r>
    </w:p>
    <w:p w14:paraId="1B8A4A9A" w14:textId="77777777" w:rsidR="007579DC" w:rsidRPr="007579DC" w:rsidRDefault="007579DC" w:rsidP="007579DC">
      <w:pPr>
        <w:pStyle w:val="af2"/>
      </w:pPr>
    </w:p>
    <w:p w14:paraId="235CAF1E" w14:textId="77777777" w:rsidR="007579DC" w:rsidRPr="007579DC" w:rsidRDefault="007579DC" w:rsidP="007579DC">
      <w:pPr>
        <w:pStyle w:val="af2"/>
      </w:pPr>
      <w:r w:rsidRPr="007579DC">
        <w:t xml:space="preserve">            if abs(augmented_matrix[pivot_row][col]) &lt; 1e-10:</w:t>
      </w:r>
    </w:p>
    <w:p w14:paraId="35B6DC14" w14:textId="77777777" w:rsidR="007579DC" w:rsidRPr="007579DC" w:rsidRDefault="007579DC" w:rsidP="007579DC">
      <w:pPr>
        <w:pStyle w:val="af2"/>
      </w:pPr>
      <w:r w:rsidRPr="007579DC">
        <w:t xml:space="preserve">                messagebox.showerror(</w:t>
      </w:r>
    </w:p>
    <w:p w14:paraId="4325BE5C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            "Ошибка", "Матрица вырождена. </w:t>
      </w:r>
      <w:r w:rsidRPr="00507FC4">
        <w:rPr>
          <w:lang w:val="ru-RU"/>
        </w:rPr>
        <w:t>Обратной матрицы не существует."</w:t>
      </w:r>
    </w:p>
    <w:p w14:paraId="1A04BA1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    )</w:t>
      </w:r>
    </w:p>
    <w:p w14:paraId="426503EA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    </w:t>
      </w:r>
      <w:r w:rsidRPr="007579DC">
        <w:t>return</w:t>
      </w:r>
      <w:r w:rsidRPr="00507FC4">
        <w:rPr>
          <w:lang w:val="ru-RU"/>
        </w:rPr>
        <w:t xml:space="preserve"> </w:t>
      </w:r>
      <w:r w:rsidRPr="007579DC">
        <w:t>None</w:t>
      </w:r>
    </w:p>
    <w:p w14:paraId="3853FAE1" w14:textId="77777777" w:rsidR="007579DC" w:rsidRPr="00507FC4" w:rsidRDefault="007579DC" w:rsidP="007579DC">
      <w:pPr>
        <w:pStyle w:val="af2"/>
        <w:rPr>
          <w:lang w:val="ru-RU"/>
        </w:rPr>
      </w:pPr>
    </w:p>
    <w:p w14:paraId="08CC5F89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    </w:t>
      </w:r>
      <w:r w:rsidRPr="007579DC">
        <w:t>augmented_matrix[[col, pivot_row]] = augmented_matrix[[pivot_row, col]]</w:t>
      </w:r>
    </w:p>
    <w:p w14:paraId="2379BD6C" w14:textId="77777777" w:rsidR="007579DC" w:rsidRPr="007579DC" w:rsidRDefault="007579DC" w:rsidP="007579DC">
      <w:pPr>
        <w:pStyle w:val="af2"/>
      </w:pPr>
    </w:p>
    <w:p w14:paraId="1064A9FC" w14:textId="77777777" w:rsidR="007579DC" w:rsidRPr="007579DC" w:rsidRDefault="007579DC" w:rsidP="007579DC">
      <w:pPr>
        <w:pStyle w:val="af2"/>
      </w:pPr>
      <w:r w:rsidRPr="007579DC">
        <w:t xml:space="preserve">            for i in range(col + 1, n):</w:t>
      </w:r>
    </w:p>
    <w:p w14:paraId="00D9E28C" w14:textId="77777777" w:rsidR="007579DC" w:rsidRPr="007579DC" w:rsidRDefault="007579DC" w:rsidP="007579DC">
      <w:pPr>
        <w:pStyle w:val="af2"/>
      </w:pPr>
      <w:r w:rsidRPr="007579DC">
        <w:t xml:space="preserve">                factor = augmented_matrix[i][col] / augmented_matrix[col][col]</w:t>
      </w:r>
    </w:p>
    <w:p w14:paraId="41D4B89A" w14:textId="77777777" w:rsidR="007579DC" w:rsidRPr="007579DC" w:rsidRDefault="007579DC" w:rsidP="007579DC">
      <w:pPr>
        <w:pStyle w:val="af2"/>
      </w:pPr>
      <w:r w:rsidRPr="007579DC">
        <w:t xml:space="preserve">                augmented_matrix[i, col:] -= factor * augmented_matrix[col, col:]</w:t>
      </w:r>
    </w:p>
    <w:p w14:paraId="18BAB814" w14:textId="77777777" w:rsidR="007579DC" w:rsidRPr="007579DC" w:rsidRDefault="007579DC" w:rsidP="007579DC">
      <w:pPr>
        <w:pStyle w:val="af2"/>
      </w:pPr>
    </w:p>
    <w:p w14:paraId="4E3484D2" w14:textId="77777777" w:rsidR="007579DC" w:rsidRPr="007579DC" w:rsidRDefault="007579DC" w:rsidP="007579DC">
      <w:pPr>
        <w:pStyle w:val="af2"/>
      </w:pPr>
      <w:r w:rsidRPr="007579DC">
        <w:t xml:space="preserve">        for col in range(n - 1, -1, -1):</w:t>
      </w:r>
    </w:p>
    <w:p w14:paraId="4FD856E9" w14:textId="77777777" w:rsidR="007579DC" w:rsidRPr="007579DC" w:rsidRDefault="007579DC" w:rsidP="007579DC">
      <w:pPr>
        <w:pStyle w:val="af2"/>
      </w:pPr>
      <w:r w:rsidRPr="007579DC">
        <w:t xml:space="preserve">            augmented_matrix[col] /= augmented_matrix[col, col]</w:t>
      </w:r>
    </w:p>
    <w:p w14:paraId="398B14B1" w14:textId="77777777" w:rsidR="007579DC" w:rsidRPr="007579DC" w:rsidRDefault="007579DC" w:rsidP="007579DC">
      <w:pPr>
        <w:pStyle w:val="af2"/>
      </w:pPr>
      <w:r w:rsidRPr="007579DC">
        <w:t xml:space="preserve">            for i in range(col - 1, -1, -1):</w:t>
      </w:r>
    </w:p>
    <w:p w14:paraId="27A5A14B" w14:textId="77777777" w:rsidR="007579DC" w:rsidRPr="007579DC" w:rsidRDefault="007579DC" w:rsidP="007579DC">
      <w:pPr>
        <w:pStyle w:val="af2"/>
      </w:pPr>
      <w:r w:rsidRPr="007579DC">
        <w:t xml:space="preserve">                augmented_matrix[i] -= augmented_matrix[i, col] * augmented_matrix[col]</w:t>
      </w:r>
    </w:p>
    <w:p w14:paraId="18298FAB" w14:textId="77777777" w:rsidR="007579DC" w:rsidRPr="007579DC" w:rsidRDefault="007579DC" w:rsidP="007579DC">
      <w:pPr>
        <w:pStyle w:val="af2"/>
      </w:pPr>
    </w:p>
    <w:p w14:paraId="0D79494C" w14:textId="77777777" w:rsidR="007579DC" w:rsidRPr="007579DC" w:rsidRDefault="007579DC" w:rsidP="007579DC">
      <w:pPr>
        <w:pStyle w:val="af2"/>
      </w:pPr>
      <w:r w:rsidRPr="007579DC">
        <w:t xml:space="preserve">        inverse_matrix = augmented_matrix[:, n:]</w:t>
      </w:r>
    </w:p>
    <w:p w14:paraId="00FDA89A" w14:textId="77777777" w:rsidR="007579DC" w:rsidRPr="007579DC" w:rsidRDefault="007579DC" w:rsidP="007579DC">
      <w:pPr>
        <w:pStyle w:val="af2"/>
      </w:pPr>
      <w:r w:rsidRPr="007579DC">
        <w:t xml:space="preserve">        return inverse_matrix</w:t>
      </w:r>
    </w:p>
    <w:p w14:paraId="1E39D412" w14:textId="77777777" w:rsidR="007579DC" w:rsidRPr="007579DC" w:rsidRDefault="007579DC" w:rsidP="007579DC">
      <w:pPr>
        <w:pStyle w:val="af2"/>
      </w:pPr>
    </w:p>
    <w:p w14:paraId="2B896BE4" w14:textId="77777777" w:rsidR="007579DC" w:rsidRPr="007579DC" w:rsidRDefault="007579DC" w:rsidP="007579DC">
      <w:pPr>
        <w:pStyle w:val="af2"/>
      </w:pPr>
      <w:r w:rsidRPr="007579DC">
        <w:t xml:space="preserve">    def is_valid_number(self, value):</w:t>
      </w:r>
    </w:p>
    <w:p w14:paraId="51FCD564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"""</w:t>
      </w:r>
    </w:p>
    <w:p w14:paraId="6B93516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Проверяет, является ли строка действительным числом.</w:t>
      </w:r>
    </w:p>
    <w:p w14:paraId="0DA7C0EE" w14:textId="77777777" w:rsidR="007579DC" w:rsidRPr="00507FC4" w:rsidRDefault="007579DC" w:rsidP="007579DC">
      <w:pPr>
        <w:pStyle w:val="af2"/>
        <w:rPr>
          <w:lang w:val="ru-RU"/>
        </w:rPr>
      </w:pPr>
    </w:p>
    <w:p w14:paraId="77A12786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Параметры:</w:t>
      </w:r>
    </w:p>
    <w:p w14:paraId="7C76414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value</w:t>
      </w:r>
      <w:r w:rsidRPr="00507FC4">
        <w:rPr>
          <w:lang w:val="ru-RU"/>
        </w:rPr>
        <w:t>: строка, представляющая проверяемое значение</w:t>
      </w:r>
    </w:p>
    <w:p w14:paraId="5FB43077" w14:textId="77777777" w:rsidR="007579DC" w:rsidRPr="00507FC4" w:rsidRDefault="007579DC" w:rsidP="007579DC">
      <w:pPr>
        <w:pStyle w:val="af2"/>
        <w:rPr>
          <w:lang w:val="ru-RU"/>
        </w:rPr>
      </w:pPr>
    </w:p>
    <w:p w14:paraId="1EB42B0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Возвращает:</w:t>
      </w:r>
    </w:p>
    <w:p w14:paraId="00E4B286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True</w:t>
      </w:r>
      <w:r w:rsidRPr="00507FC4">
        <w:rPr>
          <w:lang w:val="ru-RU"/>
        </w:rPr>
        <w:t xml:space="preserve">, если значение является действительным числом, </w:t>
      </w:r>
      <w:r w:rsidRPr="007579DC">
        <w:t>False</w:t>
      </w:r>
      <w:r w:rsidRPr="00507FC4">
        <w:rPr>
          <w:lang w:val="ru-RU"/>
        </w:rPr>
        <w:t xml:space="preserve"> в противном случае</w:t>
      </w:r>
    </w:p>
    <w:p w14:paraId="60A16A83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"""</w:t>
      </w:r>
    </w:p>
    <w:p w14:paraId="2B800766" w14:textId="77777777" w:rsidR="007579DC" w:rsidRPr="007579DC" w:rsidRDefault="007579DC" w:rsidP="007579DC">
      <w:pPr>
        <w:pStyle w:val="af2"/>
      </w:pPr>
      <w:r w:rsidRPr="007579DC">
        <w:t xml:space="preserve">        if value == "":</w:t>
      </w:r>
    </w:p>
    <w:p w14:paraId="69A890E5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2CB8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561012FD" w14:textId="77777777" w:rsidR="007579DC" w:rsidRPr="007579DC" w:rsidRDefault="007579DC" w:rsidP="007579DC">
      <w:pPr>
        <w:pStyle w:val="af2"/>
      </w:pPr>
      <w:r w:rsidRPr="007579DC">
        <w:t xml:space="preserve">            float(value)</w:t>
      </w:r>
    </w:p>
    <w:p w14:paraId="41B54A9B" w14:textId="77777777" w:rsidR="007579DC" w:rsidRPr="007579DC" w:rsidRDefault="007579DC" w:rsidP="007579DC">
      <w:pPr>
        <w:pStyle w:val="af2"/>
      </w:pPr>
      <w:r w:rsidRPr="007579DC">
        <w:t xml:space="preserve">            if value.startswith("+") or " " in value:</w:t>
      </w:r>
    </w:p>
    <w:p w14:paraId="62FBECDB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75BA7183" w14:textId="77777777" w:rsidR="007579DC" w:rsidRPr="007579DC" w:rsidRDefault="007579DC" w:rsidP="007579DC">
      <w:pPr>
        <w:pStyle w:val="af2"/>
      </w:pPr>
      <w:r w:rsidRPr="007579DC">
        <w:t xml:space="preserve">            if value.count("0") &gt; 1 and value[0] == "0" and value[1] != ".":</w:t>
      </w:r>
    </w:p>
    <w:p w14:paraId="0CA19445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2DC1E147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1EC1BD7" w14:textId="77777777" w:rsidR="007579DC" w:rsidRPr="007579DC" w:rsidRDefault="007579DC" w:rsidP="007579DC">
      <w:pPr>
        <w:pStyle w:val="af2"/>
      </w:pPr>
      <w:r w:rsidRPr="007579DC">
        <w:t xml:space="preserve">        except ValueError:</w:t>
      </w:r>
    </w:p>
    <w:p w14:paraId="59F4BFAD" w14:textId="77777777" w:rsidR="007579DC" w:rsidRPr="007579DC" w:rsidRDefault="007579DC" w:rsidP="007579DC">
      <w:pPr>
        <w:pStyle w:val="af2"/>
      </w:pPr>
      <w:r w:rsidRPr="007579DC">
        <w:t xml:space="preserve">            if value == "-" and len(value) == 1:</w:t>
      </w:r>
    </w:p>
    <w:p w14:paraId="1D6A2F03" w14:textId="77777777" w:rsidR="007579DC" w:rsidRPr="007579DC" w:rsidRDefault="007579DC" w:rsidP="007579DC">
      <w:pPr>
        <w:pStyle w:val="af2"/>
      </w:pPr>
      <w:r w:rsidRPr="007579DC">
        <w:t xml:space="preserve">                return True</w:t>
      </w:r>
    </w:p>
    <w:p w14:paraId="0D9A446F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return False</w:t>
      </w:r>
    </w:p>
    <w:p w14:paraId="72400E98" w14:textId="77777777" w:rsidR="007579DC" w:rsidRPr="007579DC" w:rsidRDefault="007579DC" w:rsidP="007579DC">
      <w:pPr>
        <w:pStyle w:val="af2"/>
      </w:pPr>
    </w:p>
    <w:p w14:paraId="1E7CC6DF" w14:textId="77777777" w:rsidR="007579DC" w:rsidRPr="007579DC" w:rsidRDefault="007579DC" w:rsidP="007579DC">
      <w:pPr>
        <w:pStyle w:val="af2"/>
      </w:pPr>
      <w:r w:rsidRPr="007579DC">
        <w:t xml:space="preserve">    def create_matrix_window(self):</w:t>
      </w:r>
    </w:p>
    <w:p w14:paraId="33E610FC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"""</w:t>
      </w:r>
    </w:p>
    <w:p w14:paraId="1C26615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Создает окно </w:t>
      </w:r>
      <w:r w:rsidRPr="007579DC">
        <w:t>Toplevel</w:t>
      </w:r>
      <w:r w:rsidRPr="00507FC4">
        <w:rPr>
          <w:lang w:val="ru-RU"/>
        </w:rPr>
        <w:t xml:space="preserve"> для ввода матрицы.</w:t>
      </w:r>
    </w:p>
    <w:p w14:paraId="07707576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"""</w:t>
      </w:r>
    </w:p>
    <w:p w14:paraId="0056EE36" w14:textId="77777777" w:rsidR="007579DC" w:rsidRPr="007579DC" w:rsidRDefault="007579DC" w:rsidP="007579DC">
      <w:pPr>
        <w:pStyle w:val="af2"/>
      </w:pPr>
      <w:r w:rsidRPr="007579DC">
        <w:t xml:space="preserve">        if self.matrix_window is not None:</w:t>
      </w:r>
    </w:p>
    <w:p w14:paraId="21FD45E4" w14:textId="77777777" w:rsidR="007579DC" w:rsidRPr="007579DC" w:rsidRDefault="007579DC" w:rsidP="007579DC">
      <w:pPr>
        <w:pStyle w:val="af2"/>
      </w:pPr>
      <w:r w:rsidRPr="007579DC">
        <w:t xml:space="preserve">            self.matrix_window.deiconify()</w:t>
      </w:r>
    </w:p>
    <w:p w14:paraId="0C6EFF1E" w14:textId="77777777" w:rsidR="007579DC" w:rsidRPr="007579DC" w:rsidRDefault="007579DC" w:rsidP="007579DC">
      <w:pPr>
        <w:pStyle w:val="af2"/>
      </w:pPr>
      <w:r w:rsidRPr="007579DC">
        <w:t xml:space="preserve">            self.matrix_window.lift()</w:t>
      </w:r>
    </w:p>
    <w:p w14:paraId="193DE81C" w14:textId="77777777" w:rsidR="007579DC" w:rsidRPr="007579DC" w:rsidRDefault="007579DC" w:rsidP="007579DC">
      <w:pPr>
        <w:pStyle w:val="af2"/>
      </w:pPr>
      <w:r w:rsidRPr="007579DC">
        <w:t xml:space="preserve">            return</w:t>
      </w:r>
    </w:p>
    <w:p w14:paraId="76FE3536" w14:textId="77777777" w:rsidR="007579DC" w:rsidRPr="007579DC" w:rsidRDefault="007579DC" w:rsidP="007579DC">
      <w:pPr>
        <w:pStyle w:val="af2"/>
      </w:pPr>
    </w:p>
    <w:p w14:paraId="114C5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39BBB93E" w14:textId="77777777" w:rsidR="007579DC" w:rsidRPr="007579DC" w:rsidRDefault="007579DC" w:rsidP="007579DC">
      <w:pPr>
        <w:pStyle w:val="af2"/>
      </w:pPr>
      <w:r w:rsidRPr="007579DC">
        <w:t xml:space="preserve">            dimension = int(self.dimension_var.get())</w:t>
      </w:r>
    </w:p>
    <w:p w14:paraId="71BE5431" w14:textId="77777777" w:rsidR="007579DC" w:rsidRPr="007579DC" w:rsidRDefault="007579DC" w:rsidP="007579DC">
      <w:pPr>
        <w:pStyle w:val="af2"/>
      </w:pPr>
      <w:r w:rsidRPr="007579DC">
        <w:t xml:space="preserve">            if dimension &lt; 2 or dimension &gt; 10:</w:t>
      </w:r>
    </w:p>
    <w:p w14:paraId="2DB0BF62" w14:textId="77777777" w:rsidR="007579DC" w:rsidRPr="007579DC" w:rsidRDefault="007579DC" w:rsidP="007579DC">
      <w:pPr>
        <w:pStyle w:val="af2"/>
      </w:pPr>
      <w:r w:rsidRPr="007579DC">
        <w:t xml:space="preserve">                raise ValueError("Размерность матрицы должна быть от 2 до 10.")</w:t>
      </w:r>
    </w:p>
    <w:p w14:paraId="70AAD583" w14:textId="77777777" w:rsidR="007579DC" w:rsidRPr="007579DC" w:rsidRDefault="007579DC" w:rsidP="007579DC">
      <w:pPr>
        <w:pStyle w:val="af2"/>
      </w:pPr>
    </w:p>
    <w:p w14:paraId="64CDE44B" w14:textId="77777777" w:rsidR="007579DC" w:rsidRPr="007579DC" w:rsidRDefault="007579DC" w:rsidP="007579DC">
      <w:pPr>
        <w:pStyle w:val="af2"/>
      </w:pPr>
      <w:r w:rsidRPr="007579DC">
        <w:t xml:space="preserve">            self.matrix_window = CTkToplevel(self.root)</w:t>
      </w:r>
    </w:p>
    <w:p w14:paraId="49BC0C0E" w14:textId="77777777" w:rsidR="007579DC" w:rsidRPr="007579DC" w:rsidRDefault="007579DC" w:rsidP="007579DC">
      <w:pPr>
        <w:pStyle w:val="af2"/>
      </w:pPr>
      <w:r w:rsidRPr="007579DC">
        <w:t xml:space="preserve">            self.matrix_window.title("Ввод матрицы")</w:t>
      </w:r>
    </w:p>
    <w:p w14:paraId="4E2743C3" w14:textId="77777777" w:rsidR="007579DC" w:rsidRPr="007579DC" w:rsidRDefault="007579DC" w:rsidP="007579DC">
      <w:pPr>
        <w:pStyle w:val="af2"/>
      </w:pPr>
      <w:r w:rsidRPr="007579DC">
        <w:t xml:space="preserve">            self.matrix_window.grab_set()</w:t>
      </w:r>
    </w:p>
    <w:p w14:paraId="535F5F0A" w14:textId="77777777" w:rsidR="007579DC" w:rsidRPr="007579DC" w:rsidRDefault="007579DC" w:rsidP="007579DC">
      <w:pPr>
        <w:pStyle w:val="af2"/>
      </w:pPr>
    </w:p>
    <w:p w14:paraId="0CCDDC40" w14:textId="77777777" w:rsidR="007579DC" w:rsidRPr="007579DC" w:rsidRDefault="007579DC" w:rsidP="007579DC">
      <w:pPr>
        <w:pStyle w:val="af2"/>
      </w:pPr>
      <w:r w:rsidRPr="007579DC">
        <w:t xml:space="preserve">            matrix_entries = []</w:t>
      </w:r>
    </w:p>
    <w:p w14:paraId="50874004" w14:textId="77777777" w:rsidR="007579DC" w:rsidRPr="007579DC" w:rsidRDefault="007579DC" w:rsidP="007579DC">
      <w:pPr>
        <w:pStyle w:val="af2"/>
      </w:pPr>
      <w:r w:rsidRPr="007579DC">
        <w:t xml:space="preserve">            for i in range(dimension):</w:t>
      </w:r>
    </w:p>
    <w:p w14:paraId="6FAFBF34" w14:textId="77777777" w:rsidR="007579DC" w:rsidRPr="007579DC" w:rsidRDefault="007579DC" w:rsidP="007579DC">
      <w:pPr>
        <w:pStyle w:val="af2"/>
      </w:pPr>
      <w:r w:rsidRPr="007579DC">
        <w:t xml:space="preserve">                row_entries = []</w:t>
      </w:r>
    </w:p>
    <w:p w14:paraId="4447215B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77D77673" w14:textId="77777777" w:rsidR="007579DC" w:rsidRPr="007579DC" w:rsidRDefault="007579DC" w:rsidP="007579DC">
      <w:pPr>
        <w:pStyle w:val="af2"/>
      </w:pPr>
      <w:r w:rsidRPr="007579DC">
        <w:t xml:space="preserve">                    entry = ctk.CTkEntry(self.matrix_window, width=48, justify="center")</w:t>
      </w:r>
    </w:p>
    <w:p w14:paraId="1FE8042E" w14:textId="77777777" w:rsidR="007579DC" w:rsidRPr="007579DC" w:rsidRDefault="007579DC" w:rsidP="007579DC">
      <w:pPr>
        <w:pStyle w:val="af2"/>
      </w:pPr>
      <w:r w:rsidRPr="007579DC">
        <w:t xml:space="preserve">                    entry.grid(row=i, column=j, padx=5, pady=5)</w:t>
      </w:r>
    </w:p>
    <w:p w14:paraId="22F5097E" w14:textId="77777777" w:rsidR="007579DC" w:rsidRPr="007579DC" w:rsidRDefault="007579DC" w:rsidP="007579DC">
      <w:pPr>
        <w:pStyle w:val="af2"/>
      </w:pPr>
      <w:r w:rsidRPr="007579DC">
        <w:t xml:space="preserve">                    entry.insert(0, "")</w:t>
      </w:r>
    </w:p>
    <w:p w14:paraId="2D79E3C4" w14:textId="77777777" w:rsidR="007579DC" w:rsidRPr="007579DC" w:rsidRDefault="007579DC" w:rsidP="007579DC">
      <w:pPr>
        <w:pStyle w:val="af2"/>
      </w:pPr>
      <w:r w:rsidRPr="007579DC">
        <w:t xml:space="preserve">                    vcmd = (entry.register(lambda P: self.is_valid_number(P)), "%P")</w:t>
      </w:r>
    </w:p>
    <w:p w14:paraId="3823AA80" w14:textId="77777777" w:rsidR="007579DC" w:rsidRPr="007579DC" w:rsidRDefault="007579DC" w:rsidP="007579DC">
      <w:pPr>
        <w:pStyle w:val="af2"/>
      </w:pPr>
      <w:r w:rsidRPr="007579DC">
        <w:t xml:space="preserve">                    entry.configure(validate="key", validatecommand=vcmd)</w:t>
      </w:r>
    </w:p>
    <w:p w14:paraId="4B50B13D" w14:textId="77777777" w:rsidR="007579DC" w:rsidRPr="007579DC" w:rsidRDefault="007579DC" w:rsidP="007579DC">
      <w:pPr>
        <w:pStyle w:val="af2"/>
      </w:pPr>
      <w:r w:rsidRPr="007579DC">
        <w:t xml:space="preserve">                    row_entries.append(entry)</w:t>
      </w:r>
    </w:p>
    <w:p w14:paraId="71AC4899" w14:textId="77777777" w:rsidR="007579DC" w:rsidRPr="007579DC" w:rsidRDefault="007579DC" w:rsidP="007579DC">
      <w:pPr>
        <w:pStyle w:val="af2"/>
      </w:pPr>
      <w:r w:rsidRPr="007579DC">
        <w:t xml:space="preserve">                matrix_entries.append(row_entries)</w:t>
      </w:r>
    </w:p>
    <w:p w14:paraId="796A14CF" w14:textId="77777777" w:rsidR="007579DC" w:rsidRPr="007579DC" w:rsidRDefault="007579DC" w:rsidP="007579DC">
      <w:pPr>
        <w:pStyle w:val="af2"/>
      </w:pPr>
    </w:p>
    <w:p w14:paraId="75AD3385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calculate_button = ctk.CTkButton(</w:t>
      </w:r>
    </w:p>
    <w:p w14:paraId="109E6BEE" w14:textId="77777777" w:rsidR="007579DC" w:rsidRPr="007579DC" w:rsidRDefault="007579DC" w:rsidP="007579DC">
      <w:pPr>
        <w:pStyle w:val="af2"/>
      </w:pPr>
      <w:r w:rsidRPr="007579DC">
        <w:t xml:space="preserve">                self.matrix_window,</w:t>
      </w:r>
    </w:p>
    <w:p w14:paraId="289F519E" w14:textId="77777777" w:rsidR="007579DC" w:rsidRPr="007579DC" w:rsidRDefault="007579DC" w:rsidP="007579DC">
      <w:pPr>
        <w:pStyle w:val="af2"/>
      </w:pPr>
      <w:r w:rsidRPr="007579DC">
        <w:t xml:space="preserve">                text="Посчитать обратную матрицу",</w:t>
      </w:r>
    </w:p>
    <w:p w14:paraId="030AF12B" w14:textId="77777777" w:rsidR="007579DC" w:rsidRPr="007579DC" w:rsidRDefault="007579DC" w:rsidP="007579DC">
      <w:pPr>
        <w:pStyle w:val="af2"/>
      </w:pPr>
      <w:r w:rsidRPr="007579DC">
        <w:t xml:space="preserve">                command=lambda: self.calculate_inverse(matrix_entries, dimension),</w:t>
      </w:r>
    </w:p>
    <w:p w14:paraId="55D2BF22" w14:textId="77777777" w:rsidR="007579DC" w:rsidRPr="007579DC" w:rsidRDefault="007579DC" w:rsidP="007579DC">
      <w:pPr>
        <w:pStyle w:val="af2"/>
      </w:pPr>
      <w:r w:rsidRPr="007579DC">
        <w:t xml:space="preserve">                fg_color="#4B0082",</w:t>
      </w:r>
    </w:p>
    <w:p w14:paraId="10FB6442" w14:textId="77777777" w:rsidR="007579DC" w:rsidRPr="007579DC" w:rsidRDefault="007579DC" w:rsidP="007579DC">
      <w:pPr>
        <w:pStyle w:val="af2"/>
      </w:pPr>
      <w:r w:rsidRPr="007579DC">
        <w:t xml:space="preserve">                hover_color="#5f02a6",</w:t>
      </w:r>
    </w:p>
    <w:p w14:paraId="1741E77C" w14:textId="77777777" w:rsidR="007579DC" w:rsidRPr="007579DC" w:rsidRDefault="007579DC" w:rsidP="007579DC">
      <w:pPr>
        <w:pStyle w:val="af2"/>
      </w:pPr>
      <w:r w:rsidRPr="007579DC">
        <w:t xml:space="preserve">            )</w:t>
      </w:r>
    </w:p>
    <w:p w14:paraId="565A39AA" w14:textId="77777777" w:rsidR="007579DC" w:rsidRPr="007579DC" w:rsidRDefault="007579DC" w:rsidP="007579DC">
      <w:pPr>
        <w:pStyle w:val="af2"/>
      </w:pPr>
      <w:r w:rsidRPr="007579DC">
        <w:t xml:space="preserve">            calculate_button.grid(row=dimension, columnspan=dimension, padx=5, pady=10)</w:t>
      </w:r>
    </w:p>
    <w:p w14:paraId="5E6322BF" w14:textId="77777777" w:rsidR="007579DC" w:rsidRPr="007579DC" w:rsidRDefault="007579DC" w:rsidP="007579DC">
      <w:pPr>
        <w:pStyle w:val="af2"/>
      </w:pPr>
    </w:p>
    <w:p w14:paraId="1C38DA1F" w14:textId="77777777" w:rsidR="007579DC" w:rsidRPr="007579DC" w:rsidRDefault="007579DC" w:rsidP="007579DC">
      <w:pPr>
        <w:pStyle w:val="af2"/>
      </w:pPr>
      <w:r w:rsidRPr="007579DC">
        <w:t xml:space="preserve">            self.root.eval(f"tk::PlaceWindow {str(self.matrix_window)} center")</w:t>
      </w:r>
    </w:p>
    <w:p w14:paraId="4C149DD8" w14:textId="77777777" w:rsidR="007579DC" w:rsidRPr="007579DC" w:rsidRDefault="007579DC" w:rsidP="007579DC">
      <w:pPr>
        <w:pStyle w:val="af2"/>
      </w:pPr>
    </w:p>
    <w:p w14:paraId="4DF8455A" w14:textId="77777777" w:rsidR="007579DC" w:rsidRPr="007579DC" w:rsidRDefault="007579DC" w:rsidP="007579DC">
      <w:pPr>
        <w:pStyle w:val="af2"/>
      </w:pPr>
      <w:r w:rsidRPr="007579DC">
        <w:t xml:space="preserve">            self.matrix_window.protocol("WM_DELETE_WINDOW", self.hide_matrix_window)</w:t>
      </w:r>
    </w:p>
    <w:p w14:paraId="48897E63" w14:textId="77777777" w:rsidR="007579DC" w:rsidRPr="007579DC" w:rsidRDefault="007579DC" w:rsidP="007579DC">
      <w:pPr>
        <w:pStyle w:val="af2"/>
      </w:pPr>
    </w:p>
    <w:p w14:paraId="5DC27CFF" w14:textId="77777777" w:rsidR="007579DC" w:rsidRPr="007579DC" w:rsidRDefault="007579DC" w:rsidP="007579DC">
      <w:pPr>
        <w:pStyle w:val="af2"/>
      </w:pPr>
      <w:r w:rsidRPr="007579DC">
        <w:t xml:space="preserve">        except ValueError as e:</w:t>
      </w:r>
    </w:p>
    <w:p w14:paraId="09422519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str(e))</w:t>
      </w:r>
    </w:p>
    <w:p w14:paraId="4995D71F" w14:textId="77777777" w:rsidR="007579DC" w:rsidRPr="007579DC" w:rsidRDefault="007579DC" w:rsidP="007579DC">
      <w:pPr>
        <w:pStyle w:val="af2"/>
      </w:pPr>
    </w:p>
    <w:p w14:paraId="146A8C18" w14:textId="77777777" w:rsidR="007579DC" w:rsidRPr="007579DC" w:rsidRDefault="007579DC" w:rsidP="007579DC">
      <w:pPr>
        <w:pStyle w:val="af2"/>
      </w:pPr>
      <w:r w:rsidRPr="007579DC">
        <w:t xml:space="preserve">    def hide_matrix_window(self):</w:t>
      </w:r>
    </w:p>
    <w:p w14:paraId="568D214D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F4363BB" w14:textId="77777777" w:rsidR="007579DC" w:rsidRPr="007579DC" w:rsidRDefault="007579DC" w:rsidP="007579DC">
      <w:pPr>
        <w:pStyle w:val="af2"/>
      </w:pPr>
      <w:r w:rsidRPr="007579DC">
        <w:t xml:space="preserve">        Скрывает окно ввода матрицы.</w:t>
      </w:r>
    </w:p>
    <w:p w14:paraId="5755F831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81F4200" w14:textId="77777777" w:rsidR="007579DC" w:rsidRPr="007579DC" w:rsidRDefault="007579DC" w:rsidP="007579DC">
      <w:pPr>
        <w:pStyle w:val="af2"/>
      </w:pPr>
      <w:r w:rsidRPr="007579DC">
        <w:t xml:space="preserve">        if self.matrix_window is not None:</w:t>
      </w:r>
    </w:p>
    <w:p w14:paraId="0233B772" w14:textId="77777777" w:rsidR="007579DC" w:rsidRPr="007579DC" w:rsidRDefault="007579DC" w:rsidP="007579DC">
      <w:pPr>
        <w:pStyle w:val="af2"/>
      </w:pPr>
      <w:r w:rsidRPr="007579DC">
        <w:t xml:space="preserve">            self.matrix_window.withdraw()</w:t>
      </w:r>
    </w:p>
    <w:p w14:paraId="151141CB" w14:textId="77777777" w:rsidR="007579DC" w:rsidRPr="007579DC" w:rsidRDefault="007579DC" w:rsidP="007579DC">
      <w:pPr>
        <w:pStyle w:val="af2"/>
      </w:pPr>
      <w:r w:rsidRPr="007579DC">
        <w:t xml:space="preserve">            self.matrix_window = None</w:t>
      </w:r>
    </w:p>
    <w:p w14:paraId="5215D71F" w14:textId="77777777" w:rsidR="007579DC" w:rsidRPr="007579DC" w:rsidRDefault="007579DC" w:rsidP="007579DC">
      <w:pPr>
        <w:pStyle w:val="af2"/>
      </w:pPr>
      <w:r w:rsidRPr="007579DC">
        <w:t xml:space="preserve">            self.main_frame.grab_set()</w:t>
      </w:r>
    </w:p>
    <w:p w14:paraId="2AEAB0F5" w14:textId="77777777" w:rsidR="007579DC" w:rsidRPr="007579DC" w:rsidRDefault="007579DC" w:rsidP="007579DC">
      <w:pPr>
        <w:pStyle w:val="af2"/>
      </w:pPr>
    </w:p>
    <w:p w14:paraId="089361AD" w14:textId="77777777" w:rsidR="007579DC" w:rsidRPr="007579DC" w:rsidRDefault="007579DC" w:rsidP="007579DC">
      <w:pPr>
        <w:pStyle w:val="af2"/>
      </w:pPr>
      <w:r w:rsidRPr="007579DC">
        <w:t xml:space="preserve">    def calculate_inverse(self, matrix_entries, dimension):</w:t>
      </w:r>
    </w:p>
    <w:p w14:paraId="1916E5F1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1E801BF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Вычисляет обратную величину матрицы, введенной в окно ввода матрицы.</w:t>
      </w:r>
    </w:p>
    <w:p w14:paraId="33BD2B78" w14:textId="77777777" w:rsidR="007579DC" w:rsidRPr="007579DC" w:rsidRDefault="007579DC" w:rsidP="007579DC">
      <w:pPr>
        <w:pStyle w:val="af2"/>
        <w:rPr>
          <w:lang w:val="ru-RU"/>
        </w:rPr>
      </w:pPr>
    </w:p>
    <w:p w14:paraId="7B396D8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652C23E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lastRenderedPageBreak/>
        <w:t xml:space="preserve">            - </w:t>
      </w:r>
      <w:r w:rsidRPr="007579DC">
        <w:t>matrix</w:t>
      </w:r>
      <w:r w:rsidRPr="007579DC">
        <w:rPr>
          <w:lang w:val="ru-RU"/>
        </w:rPr>
        <w:t>_</w:t>
      </w:r>
      <w:r w:rsidRPr="007579DC">
        <w:t>entries</w:t>
      </w:r>
      <w:r w:rsidRPr="007579DC">
        <w:rPr>
          <w:lang w:val="ru-RU"/>
        </w:rPr>
        <w:t xml:space="preserve">: список списков объектов </w:t>
      </w:r>
      <w:r w:rsidRPr="007579DC">
        <w:t>ttk</w:t>
      </w:r>
      <w:r w:rsidRPr="007579DC">
        <w:rPr>
          <w:lang w:val="ru-RU"/>
        </w:rPr>
        <w:t>.</w:t>
      </w:r>
      <w:r w:rsidRPr="007579DC">
        <w:t>Entry</w:t>
      </w:r>
      <w:r w:rsidRPr="007579DC">
        <w:rPr>
          <w:lang w:val="ru-RU"/>
        </w:rPr>
        <w:t>, представляющих матрицу</w:t>
      </w:r>
    </w:p>
    <w:p w14:paraId="6969DD3C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dimension</w:t>
      </w:r>
      <w:r w:rsidRPr="007579DC">
        <w:rPr>
          <w:lang w:val="ru-RU"/>
        </w:rPr>
        <w:t>: целое число, представляющее размерность матрицы</w:t>
      </w:r>
    </w:p>
    <w:p w14:paraId="1D5926D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</w:t>
      </w:r>
      <w:r w:rsidRPr="007579DC">
        <w:t>"""</w:t>
      </w:r>
    </w:p>
    <w:p w14:paraId="00347428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7758D8C7" w14:textId="77777777" w:rsidR="007579DC" w:rsidRPr="007579DC" w:rsidRDefault="007579DC" w:rsidP="007579DC">
      <w:pPr>
        <w:pStyle w:val="af2"/>
      </w:pPr>
      <w:r w:rsidRPr="007579DC">
        <w:t xml:space="preserve">            matrix = []</w:t>
      </w:r>
    </w:p>
    <w:p w14:paraId="2681379E" w14:textId="77777777" w:rsidR="007579DC" w:rsidRPr="007579DC" w:rsidRDefault="007579DC" w:rsidP="007579DC">
      <w:pPr>
        <w:pStyle w:val="af2"/>
      </w:pPr>
      <w:r w:rsidRPr="007579DC">
        <w:t xml:space="preserve">            for i in range(dimension):</w:t>
      </w:r>
    </w:p>
    <w:p w14:paraId="463F6ADC" w14:textId="77777777" w:rsidR="007579DC" w:rsidRPr="007579DC" w:rsidRDefault="007579DC" w:rsidP="007579DC">
      <w:pPr>
        <w:pStyle w:val="af2"/>
      </w:pPr>
      <w:r w:rsidRPr="007579DC">
        <w:t xml:space="preserve">                row = []</w:t>
      </w:r>
    </w:p>
    <w:p w14:paraId="09F3582F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578AC9E1" w14:textId="77777777" w:rsidR="007579DC" w:rsidRPr="007579DC" w:rsidRDefault="007579DC" w:rsidP="007579DC">
      <w:pPr>
        <w:pStyle w:val="af2"/>
      </w:pPr>
      <w:r w:rsidRPr="007579DC">
        <w:t xml:space="preserve">                    entry_value = matrix_entries[i][j].get()</w:t>
      </w:r>
    </w:p>
    <w:p w14:paraId="026FAF88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            if</w:t>
      </w:r>
      <w:r w:rsidRPr="007579DC">
        <w:rPr>
          <w:lang w:val="ru-RU"/>
        </w:rPr>
        <w:t xml:space="preserve"> </w:t>
      </w:r>
      <w:r w:rsidRPr="007579DC">
        <w:t>entry</w:t>
      </w:r>
      <w:r w:rsidRPr="007579DC">
        <w:rPr>
          <w:lang w:val="ru-RU"/>
        </w:rPr>
        <w:t>_</w:t>
      </w:r>
      <w:r w:rsidRPr="007579DC">
        <w:t>value</w:t>
      </w:r>
      <w:r w:rsidRPr="007579DC">
        <w:rPr>
          <w:lang w:val="ru-RU"/>
        </w:rPr>
        <w:t xml:space="preserve"> == "":</w:t>
      </w:r>
    </w:p>
    <w:p w14:paraId="11ADB260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            </w:t>
      </w:r>
      <w:r w:rsidRPr="007579DC">
        <w:t>messagebox</w:t>
      </w:r>
      <w:r w:rsidRPr="007579DC">
        <w:rPr>
          <w:lang w:val="ru-RU"/>
        </w:rPr>
        <w:t>.</w:t>
      </w:r>
      <w:r w:rsidRPr="007579DC">
        <w:t>showerror</w:t>
      </w:r>
      <w:r w:rsidRPr="007579DC">
        <w:rPr>
          <w:lang w:val="ru-RU"/>
        </w:rPr>
        <w:t>("Ошибка", "Необходимо заполнить все поля.")</w:t>
      </w:r>
    </w:p>
    <w:p w14:paraId="4FA0C8A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                </w:t>
      </w:r>
      <w:r w:rsidRPr="007579DC">
        <w:t>return</w:t>
      </w:r>
    </w:p>
    <w:p w14:paraId="663F3703" w14:textId="77777777" w:rsidR="007579DC" w:rsidRPr="007579DC" w:rsidRDefault="007579DC" w:rsidP="007579DC">
      <w:pPr>
        <w:pStyle w:val="af2"/>
      </w:pPr>
      <w:r w:rsidRPr="007579DC">
        <w:t xml:space="preserve">                    row.append(float(entry_value))</w:t>
      </w:r>
    </w:p>
    <w:p w14:paraId="222E67B3" w14:textId="77777777" w:rsidR="007579DC" w:rsidRPr="007579DC" w:rsidRDefault="007579DC" w:rsidP="007579DC">
      <w:pPr>
        <w:pStyle w:val="af2"/>
      </w:pPr>
      <w:r w:rsidRPr="007579DC">
        <w:t xml:space="preserve">                matrix.append(row)</w:t>
      </w:r>
    </w:p>
    <w:p w14:paraId="694D104C" w14:textId="77777777" w:rsidR="007579DC" w:rsidRPr="007579DC" w:rsidRDefault="007579DC" w:rsidP="007579DC">
      <w:pPr>
        <w:pStyle w:val="af2"/>
      </w:pPr>
    </w:p>
    <w:p w14:paraId="4C771E62" w14:textId="77777777" w:rsidR="007579DC" w:rsidRPr="007579DC" w:rsidRDefault="007579DC" w:rsidP="007579DC">
      <w:pPr>
        <w:pStyle w:val="af2"/>
      </w:pPr>
      <w:r w:rsidRPr="007579DC">
        <w:t xml:space="preserve">            inverse_matrix = self.gauss_elimination(np.array(matrix))</w:t>
      </w:r>
    </w:p>
    <w:p w14:paraId="10D5693A" w14:textId="77777777" w:rsidR="007579DC" w:rsidRPr="007579DC" w:rsidRDefault="007579DC" w:rsidP="007579DC">
      <w:pPr>
        <w:pStyle w:val="af2"/>
      </w:pPr>
    </w:p>
    <w:p w14:paraId="66327E74" w14:textId="77777777" w:rsidR="007579DC" w:rsidRPr="007579DC" w:rsidRDefault="007579DC" w:rsidP="007579DC">
      <w:pPr>
        <w:pStyle w:val="af2"/>
      </w:pPr>
      <w:r w:rsidRPr="007579DC">
        <w:t xml:space="preserve">            if inverse_matrix is not None:</w:t>
      </w:r>
    </w:p>
    <w:p w14:paraId="3A2A24AC" w14:textId="77777777" w:rsidR="007579DC" w:rsidRPr="007579DC" w:rsidRDefault="007579DC" w:rsidP="007579DC">
      <w:pPr>
        <w:pStyle w:val="af2"/>
      </w:pPr>
      <w:r w:rsidRPr="007579DC">
        <w:t xml:space="preserve">                self.show_inverse_matrix(inverse_matrix)</w:t>
      </w:r>
    </w:p>
    <w:p w14:paraId="7DCDAFF9" w14:textId="77777777" w:rsidR="007579DC" w:rsidRPr="007579DC" w:rsidRDefault="007579DC" w:rsidP="007579DC">
      <w:pPr>
        <w:pStyle w:val="af2"/>
      </w:pPr>
    </w:p>
    <w:p w14:paraId="56E4ED53" w14:textId="77777777" w:rsidR="007579DC" w:rsidRPr="007579DC" w:rsidRDefault="007579DC" w:rsidP="007579DC">
      <w:pPr>
        <w:pStyle w:val="af2"/>
      </w:pPr>
      <w:r w:rsidRPr="007579DC">
        <w:t xml:space="preserve">        except ValueError as e:</w:t>
      </w:r>
    </w:p>
    <w:p w14:paraId="27716B63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str(e))</w:t>
      </w:r>
    </w:p>
    <w:p w14:paraId="45316D76" w14:textId="77777777" w:rsidR="007579DC" w:rsidRPr="007579DC" w:rsidRDefault="007579DC" w:rsidP="007579DC">
      <w:pPr>
        <w:pStyle w:val="af2"/>
      </w:pPr>
      <w:r w:rsidRPr="007579DC">
        <w:t xml:space="preserve">        except Exception as e:</w:t>
      </w:r>
    </w:p>
    <w:p w14:paraId="14412010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f"Произошла ошибка: {e}")</w:t>
      </w:r>
    </w:p>
    <w:p w14:paraId="2177B146" w14:textId="77777777" w:rsidR="007579DC" w:rsidRPr="007579DC" w:rsidRDefault="007579DC" w:rsidP="007579DC">
      <w:pPr>
        <w:pStyle w:val="af2"/>
      </w:pPr>
    </w:p>
    <w:p w14:paraId="07D88B65" w14:textId="77777777" w:rsidR="007579DC" w:rsidRPr="007579DC" w:rsidRDefault="007579DC" w:rsidP="007579DC">
      <w:pPr>
        <w:pStyle w:val="af2"/>
      </w:pPr>
      <w:r w:rsidRPr="007579DC">
        <w:t xml:space="preserve">    def show_inverse_matrix(self, inverse_matrix):</w:t>
      </w:r>
    </w:p>
    <w:p w14:paraId="196867AD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555E245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Отображает инвертированную матрицу в новом окне </w:t>
      </w:r>
      <w:r w:rsidRPr="007579DC">
        <w:t>Toplevel</w:t>
      </w:r>
      <w:r w:rsidRPr="007579DC">
        <w:rPr>
          <w:lang w:val="ru-RU"/>
        </w:rPr>
        <w:t>.</w:t>
      </w:r>
    </w:p>
    <w:p w14:paraId="17A555A2" w14:textId="77777777" w:rsidR="007579DC" w:rsidRPr="007579DC" w:rsidRDefault="007579DC" w:rsidP="007579DC">
      <w:pPr>
        <w:pStyle w:val="af2"/>
        <w:rPr>
          <w:lang w:val="ru-RU"/>
        </w:rPr>
      </w:pPr>
    </w:p>
    <w:p w14:paraId="3CD2DF86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00D5EFF3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inverse</w:t>
      </w:r>
      <w:r w:rsidRPr="007579DC">
        <w:rPr>
          <w:lang w:val="ru-RU"/>
        </w:rPr>
        <w:t>_</w:t>
      </w:r>
      <w:r w:rsidRPr="007579DC">
        <w:t>matrix</w:t>
      </w:r>
      <w:r w:rsidRPr="007579DC">
        <w:rPr>
          <w:lang w:val="ru-RU"/>
        </w:rPr>
        <w:t xml:space="preserve">: массив </w:t>
      </w:r>
      <w:r w:rsidRPr="007579DC">
        <w:t>numpy</w:t>
      </w:r>
      <w:r w:rsidRPr="007579DC">
        <w:rPr>
          <w:lang w:val="ru-RU"/>
        </w:rPr>
        <w:t>, представляющий инвертированную матрицу</w:t>
      </w:r>
    </w:p>
    <w:p w14:paraId="2A62EFB5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lastRenderedPageBreak/>
        <w:t xml:space="preserve">        </w:t>
      </w:r>
      <w:r w:rsidRPr="007579DC">
        <w:t>"""</w:t>
      </w:r>
    </w:p>
    <w:p w14:paraId="3092AF99" w14:textId="77777777" w:rsidR="007579DC" w:rsidRPr="007579DC" w:rsidRDefault="007579DC" w:rsidP="007579DC">
      <w:pPr>
        <w:pStyle w:val="af2"/>
      </w:pPr>
      <w:r w:rsidRPr="007579DC">
        <w:t xml:space="preserve">        self.result_window = CTkToplevel(self.root)</w:t>
      </w:r>
    </w:p>
    <w:p w14:paraId="06675272" w14:textId="77777777" w:rsidR="007579DC" w:rsidRPr="007579DC" w:rsidRDefault="007579DC" w:rsidP="007579DC">
      <w:pPr>
        <w:pStyle w:val="af2"/>
      </w:pPr>
      <w:r w:rsidRPr="007579DC">
        <w:t xml:space="preserve">        self.result_window.title("Результат")</w:t>
      </w:r>
    </w:p>
    <w:p w14:paraId="44D290AE" w14:textId="77777777" w:rsidR="007579DC" w:rsidRPr="007579DC" w:rsidRDefault="007579DC" w:rsidP="007579DC">
      <w:pPr>
        <w:pStyle w:val="af2"/>
      </w:pPr>
      <w:r w:rsidRPr="007579DC">
        <w:t xml:space="preserve">        self.result_window.grab_set()</w:t>
      </w:r>
    </w:p>
    <w:p w14:paraId="5D053A50" w14:textId="77777777" w:rsidR="007579DC" w:rsidRPr="007579DC" w:rsidRDefault="007579DC" w:rsidP="007579DC">
      <w:pPr>
        <w:pStyle w:val="af2"/>
      </w:pPr>
    </w:p>
    <w:p w14:paraId="2C9B0227" w14:textId="77777777" w:rsidR="007579DC" w:rsidRPr="007579DC" w:rsidRDefault="007579DC" w:rsidP="007579DC">
      <w:pPr>
        <w:pStyle w:val="af2"/>
      </w:pPr>
      <w:r w:rsidRPr="007579DC">
        <w:t xml:space="preserve">        dimension = len(inverse_matrix)</w:t>
      </w:r>
    </w:p>
    <w:p w14:paraId="51AE6C02" w14:textId="77777777" w:rsidR="007579DC" w:rsidRPr="007579DC" w:rsidRDefault="007579DC" w:rsidP="007579DC">
      <w:pPr>
        <w:pStyle w:val="af2"/>
      </w:pPr>
      <w:r w:rsidRPr="007579DC">
        <w:t xml:space="preserve">        for i in range(dimension):</w:t>
      </w:r>
    </w:p>
    <w:p w14:paraId="2B725A66" w14:textId="77777777" w:rsidR="007579DC" w:rsidRPr="007579DC" w:rsidRDefault="007579DC" w:rsidP="007579DC">
      <w:pPr>
        <w:pStyle w:val="af2"/>
      </w:pPr>
      <w:r w:rsidRPr="007579DC">
        <w:t xml:space="preserve">            for j in range(dimension):</w:t>
      </w:r>
    </w:p>
    <w:p w14:paraId="5D02D471" w14:textId="77777777" w:rsidR="007579DC" w:rsidRPr="007579DC" w:rsidRDefault="007579DC" w:rsidP="007579DC">
      <w:pPr>
        <w:pStyle w:val="af2"/>
      </w:pPr>
      <w:r w:rsidRPr="007579DC">
        <w:t xml:space="preserve">                entry = ctk.CTkEntry(self.result_window, width=48, justify="center")</w:t>
      </w:r>
    </w:p>
    <w:p w14:paraId="509CE7A3" w14:textId="77777777" w:rsidR="007579DC" w:rsidRPr="007579DC" w:rsidRDefault="007579DC" w:rsidP="007579DC">
      <w:pPr>
        <w:pStyle w:val="af2"/>
      </w:pPr>
      <w:r w:rsidRPr="007579DC">
        <w:t xml:space="preserve">                entry.grid(row=i, column=j, padx=5, pady=5)</w:t>
      </w:r>
    </w:p>
    <w:p w14:paraId="2E6F4A55" w14:textId="77777777" w:rsidR="007579DC" w:rsidRPr="007579DC" w:rsidRDefault="007579DC" w:rsidP="007579DC">
      <w:pPr>
        <w:pStyle w:val="af2"/>
      </w:pPr>
      <w:r w:rsidRPr="007579DC">
        <w:t xml:space="preserve">                entry.insert(0, f"{inverse_matrix[i][j]:.2f}")</w:t>
      </w:r>
    </w:p>
    <w:p w14:paraId="7E836ADA" w14:textId="77777777" w:rsidR="007579DC" w:rsidRPr="007579DC" w:rsidRDefault="007579DC" w:rsidP="007579DC">
      <w:pPr>
        <w:pStyle w:val="af2"/>
      </w:pPr>
      <w:r w:rsidRPr="007579DC">
        <w:t xml:space="preserve">                entry.configure(state="readonly")</w:t>
      </w:r>
    </w:p>
    <w:p w14:paraId="12A73472" w14:textId="77777777" w:rsidR="007579DC" w:rsidRPr="007579DC" w:rsidRDefault="007579DC" w:rsidP="007579DC">
      <w:pPr>
        <w:pStyle w:val="af2"/>
      </w:pPr>
    </w:p>
    <w:p w14:paraId="3393A7A5" w14:textId="77777777" w:rsidR="007579DC" w:rsidRPr="007579DC" w:rsidRDefault="007579DC" w:rsidP="007579DC">
      <w:pPr>
        <w:pStyle w:val="af2"/>
      </w:pPr>
      <w:r w:rsidRPr="007579DC">
        <w:t xml:space="preserve">        self.root.eval(f"tk::PlaceWindow {str(self.result_window)} center")</w:t>
      </w:r>
    </w:p>
    <w:p w14:paraId="4293418E" w14:textId="77777777" w:rsidR="007579DC" w:rsidRPr="007579DC" w:rsidRDefault="007579DC" w:rsidP="007579DC">
      <w:pPr>
        <w:pStyle w:val="af2"/>
      </w:pPr>
    </w:p>
    <w:p w14:paraId="2646AB8C" w14:textId="77777777" w:rsidR="007579DC" w:rsidRPr="007579DC" w:rsidRDefault="007579DC" w:rsidP="007579DC">
      <w:pPr>
        <w:pStyle w:val="af2"/>
      </w:pPr>
    </w:p>
    <w:p w14:paraId="002FCDDD" w14:textId="77777777" w:rsidR="007579DC" w:rsidRPr="007579DC" w:rsidRDefault="007579DC" w:rsidP="007579DC">
      <w:pPr>
        <w:pStyle w:val="af2"/>
      </w:pPr>
      <w:r w:rsidRPr="007579DC">
        <w:t>if __name__ == "__main__":</w:t>
      </w:r>
    </w:p>
    <w:p w14:paraId="44F94D02" w14:textId="77777777" w:rsidR="007579DC" w:rsidRPr="007579DC" w:rsidRDefault="007579DC" w:rsidP="007579DC">
      <w:pPr>
        <w:pStyle w:val="af2"/>
      </w:pPr>
      <w:r w:rsidRPr="007579DC">
        <w:t xml:space="preserve">    app = ctk.CTk()</w:t>
      </w:r>
    </w:p>
    <w:p w14:paraId="2B0C28A3" w14:textId="77777777" w:rsidR="007579DC" w:rsidRPr="007579DC" w:rsidRDefault="007579DC" w:rsidP="007579DC">
      <w:pPr>
        <w:pStyle w:val="af2"/>
      </w:pPr>
      <w:r w:rsidRPr="007579DC">
        <w:t xml:space="preserve">    MatrixCalculator(app)</w:t>
      </w:r>
    </w:p>
    <w:p w14:paraId="1633E3F3" w14:textId="0C7FAE17" w:rsidR="00EF2B6E" w:rsidRPr="008A18BE" w:rsidRDefault="007579DC" w:rsidP="007579DC">
      <w:pPr>
        <w:pStyle w:val="af2"/>
        <w:rPr>
          <w:sz w:val="28"/>
          <w:szCs w:val="36"/>
        </w:rPr>
      </w:pPr>
      <w:r w:rsidRPr="007579DC">
        <w:t xml:space="preserve">    app.mainloop()</w:t>
      </w:r>
      <w:r w:rsidR="00EF2B6E" w:rsidRPr="008A18BE">
        <w:br w:type="page"/>
      </w:r>
    </w:p>
    <w:p w14:paraId="7908424B" w14:textId="4FDB4613" w:rsidR="00D217FC" w:rsidRPr="008A18BE" w:rsidRDefault="00EF2B6E" w:rsidP="00A0785E">
      <w:pPr>
        <w:pStyle w:val="13"/>
        <w:spacing w:after="0" w:line="360" w:lineRule="auto"/>
        <w:ind w:left="0"/>
        <w:jc w:val="center"/>
        <w:rPr>
          <w:lang w:val="en-US"/>
        </w:rPr>
      </w:pPr>
      <w:bookmarkStart w:id="20" w:name="_Toc150179655"/>
      <w:r>
        <w:lastRenderedPageBreak/>
        <w:t>ПРИЛОЖЕНИЕ</w:t>
      </w:r>
      <w:r w:rsidRPr="008A18BE">
        <w:rPr>
          <w:lang w:val="en-US"/>
        </w:rPr>
        <w:t xml:space="preserve"> </w:t>
      </w:r>
      <w:r>
        <w:t>Б</w:t>
      </w:r>
      <w:bookmarkEnd w:id="20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65664089" w:rsidR="00A4137A" w:rsidRDefault="00A4137A" w:rsidP="00623F02">
      <w:pPr>
        <w:pStyle w:val="11"/>
      </w:pPr>
      <w:r>
        <w:t xml:space="preserve">На рисунках Б.1, Б.2, Б.3 продемонстрированы результаты </w:t>
      </w:r>
      <w:r w:rsidR="00623F02">
        <w:t xml:space="preserve">нахождения </w:t>
      </w:r>
      <w:r w:rsidR="00623F02" w:rsidRPr="00623F02">
        <w:t>обратной матрицы методом Жордано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03C4EFAC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BEBA8EAE-BF5A-486C-A8C5-ECC9F3942E4B}">
                          <a14:imgProps xmlns:a14="http://schemas.microsoft.com/office/drawing/2010/main">
                            <a14:imgLayer r:embed="rId4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352B3D00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BEBA8EAE-BF5A-486C-A8C5-ECC9F3942E4B}">
                          <a14:imgProps xmlns:a14="http://schemas.microsoft.com/office/drawing/2010/main">
                            <a14:imgLayer r:embed="rId4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6D00696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BEBA8EAE-BF5A-486C-A8C5-ECC9F3942E4B}">
                          <a14:imgProps xmlns:a14="http://schemas.microsoft.com/office/drawing/2010/main">
                            <a14:imgLayer r:embed="rId4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17AD" w14:textId="669A2D5D" w:rsidR="005A4A6E" w:rsidRPr="00A12652" w:rsidRDefault="00902E2E" w:rsidP="00A1265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sectPr w:rsidR="005A4A6E" w:rsidRPr="00A12652" w:rsidSect="00E53A14">
      <w:footerReference w:type="default" r:id="rId4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019D44" w14:textId="77777777" w:rsidR="009D2E8A" w:rsidRDefault="009D2E8A" w:rsidP="00796F23">
      <w:pPr>
        <w:spacing w:after="0" w:line="240" w:lineRule="auto"/>
      </w:pPr>
      <w:r>
        <w:separator/>
      </w:r>
    </w:p>
  </w:endnote>
  <w:endnote w:type="continuationSeparator" w:id="0">
    <w:p w14:paraId="27883D64" w14:textId="77777777" w:rsidR="009D2E8A" w:rsidRDefault="009D2E8A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881063">
        <w:pPr>
          <w:spacing w:line="240" w:lineRule="auto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D667F0" w14:textId="77777777" w:rsidR="009D2E8A" w:rsidRDefault="009D2E8A" w:rsidP="00796F23">
      <w:pPr>
        <w:spacing w:after="0" w:line="240" w:lineRule="auto"/>
      </w:pPr>
      <w:r>
        <w:separator/>
      </w:r>
    </w:p>
  </w:footnote>
  <w:footnote w:type="continuationSeparator" w:id="0">
    <w:p w14:paraId="47490033" w14:textId="77777777" w:rsidR="009D2E8A" w:rsidRDefault="009D2E8A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953CA736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000E7AEE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9A65650"/>
    <w:multiLevelType w:val="hybridMultilevel"/>
    <w:tmpl w:val="5F5471FE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B61446A"/>
    <w:multiLevelType w:val="hybridMultilevel"/>
    <w:tmpl w:val="3508C2D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26005DE"/>
    <w:multiLevelType w:val="hybridMultilevel"/>
    <w:tmpl w:val="72FEE106"/>
    <w:lvl w:ilvl="0" w:tplc="04190011">
      <w:start w:val="1"/>
      <w:numFmt w:val="decimal"/>
      <w:lvlText w:val="%1)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6DD2377"/>
    <w:multiLevelType w:val="multilevel"/>
    <w:tmpl w:val="3A04188C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313E4D54"/>
    <w:multiLevelType w:val="hybridMultilevel"/>
    <w:tmpl w:val="B9405DE8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18F69F7"/>
    <w:multiLevelType w:val="hybridMultilevel"/>
    <w:tmpl w:val="D1A0611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9C27AAB"/>
    <w:multiLevelType w:val="hybridMultilevel"/>
    <w:tmpl w:val="767AA03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F4A3028"/>
    <w:multiLevelType w:val="hybridMultilevel"/>
    <w:tmpl w:val="537407F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405C4587"/>
    <w:multiLevelType w:val="hybridMultilevel"/>
    <w:tmpl w:val="84A42DA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48855CE"/>
    <w:multiLevelType w:val="hybridMultilevel"/>
    <w:tmpl w:val="07C0D5AC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EED6557"/>
    <w:multiLevelType w:val="hybridMultilevel"/>
    <w:tmpl w:val="851274E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61096380"/>
    <w:multiLevelType w:val="hybridMultilevel"/>
    <w:tmpl w:val="737A91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3AFEB3B8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6E864A3D"/>
    <w:multiLevelType w:val="multilevel"/>
    <w:tmpl w:val="95984B92"/>
    <w:lvl w:ilvl="0">
      <w:start w:val="1"/>
      <w:numFmt w:val="decimal"/>
      <w:lvlText w:val="%1"/>
      <w:lvlJc w:val="left"/>
      <w:pPr>
        <w:ind w:left="605" w:hanging="284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4"/>
        <w:szCs w:val="24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965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1978" w:hanging="36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2996" w:hanging="36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015" w:hanging="36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033" w:hanging="36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052" w:hanging="36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070" w:hanging="36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089" w:hanging="360"/>
      </w:pPr>
      <w:rPr>
        <w:rFonts w:hint="default"/>
        <w:lang w:val="ru-RU" w:eastAsia="en-US" w:bidi="ar-SA"/>
      </w:rPr>
    </w:lvl>
  </w:abstractNum>
  <w:abstractNum w:abstractNumId="21" w15:restartNumberingAfterBreak="0">
    <w:nsid w:val="718A0607"/>
    <w:multiLevelType w:val="hybridMultilevel"/>
    <w:tmpl w:val="C5A6EC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306754F"/>
    <w:multiLevelType w:val="hybridMultilevel"/>
    <w:tmpl w:val="5D8AF22E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7624051D"/>
    <w:multiLevelType w:val="hybridMultilevel"/>
    <w:tmpl w:val="2424C418"/>
    <w:lvl w:ilvl="0" w:tplc="275AFC2E">
      <w:start w:val="1"/>
      <w:numFmt w:val="decimal"/>
      <w:lvlText w:val="%1."/>
      <w:lvlJc w:val="left"/>
      <w:pPr>
        <w:ind w:left="1099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7AAE37DC"/>
    <w:multiLevelType w:val="multilevel"/>
    <w:tmpl w:val="5AE8EE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7AEC76CA"/>
    <w:multiLevelType w:val="hybridMultilevel"/>
    <w:tmpl w:val="D0E4551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3"/>
  </w:num>
  <w:num w:numId="3">
    <w:abstractNumId w:val="8"/>
  </w:num>
  <w:num w:numId="4">
    <w:abstractNumId w:val="17"/>
  </w:num>
  <w:num w:numId="5">
    <w:abstractNumId w:val="14"/>
  </w:num>
  <w:num w:numId="6">
    <w:abstractNumId w:val="11"/>
  </w:num>
  <w:num w:numId="7">
    <w:abstractNumId w:val="5"/>
  </w:num>
  <w:num w:numId="8">
    <w:abstractNumId w:val="15"/>
  </w:num>
  <w:num w:numId="9">
    <w:abstractNumId w:val="13"/>
  </w:num>
  <w:num w:numId="10">
    <w:abstractNumId w:val="18"/>
  </w:num>
  <w:num w:numId="11">
    <w:abstractNumId w:val="26"/>
  </w:num>
  <w:num w:numId="12">
    <w:abstractNumId w:val="6"/>
  </w:num>
  <w:num w:numId="13">
    <w:abstractNumId w:val="27"/>
  </w:num>
  <w:num w:numId="14">
    <w:abstractNumId w:val="22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7"/>
  </w:num>
  <w:num w:numId="20">
    <w:abstractNumId w:val="12"/>
  </w:num>
  <w:num w:numId="21">
    <w:abstractNumId w:val="10"/>
  </w:num>
  <w:num w:numId="22">
    <w:abstractNumId w:val="19"/>
  </w:num>
  <w:num w:numId="23">
    <w:abstractNumId w:val="24"/>
  </w:num>
  <w:num w:numId="24">
    <w:abstractNumId w:val="21"/>
  </w:num>
  <w:num w:numId="25">
    <w:abstractNumId w:val="16"/>
  </w:num>
  <w:num w:numId="26">
    <w:abstractNumId w:val="20"/>
  </w:num>
  <w:num w:numId="27">
    <w:abstractNumId w:val="25"/>
  </w:num>
  <w:num w:numId="28">
    <w:abstractNumId w:val="4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0489C"/>
    <w:rsid w:val="000139C2"/>
    <w:rsid w:val="000169EF"/>
    <w:rsid w:val="00016E68"/>
    <w:rsid w:val="00017AEC"/>
    <w:rsid w:val="00020807"/>
    <w:rsid w:val="000247D7"/>
    <w:rsid w:val="000252E4"/>
    <w:rsid w:val="0002553F"/>
    <w:rsid w:val="00031BD6"/>
    <w:rsid w:val="00064679"/>
    <w:rsid w:val="00071C88"/>
    <w:rsid w:val="000746A8"/>
    <w:rsid w:val="00081CFA"/>
    <w:rsid w:val="0009059C"/>
    <w:rsid w:val="000B1041"/>
    <w:rsid w:val="000B5243"/>
    <w:rsid w:val="000C2DFF"/>
    <w:rsid w:val="000E7CCF"/>
    <w:rsid w:val="000F56D8"/>
    <w:rsid w:val="00103699"/>
    <w:rsid w:val="001116C8"/>
    <w:rsid w:val="00137409"/>
    <w:rsid w:val="00137DB9"/>
    <w:rsid w:val="00157D0E"/>
    <w:rsid w:val="00167391"/>
    <w:rsid w:val="00171D9C"/>
    <w:rsid w:val="00177ABA"/>
    <w:rsid w:val="0018108C"/>
    <w:rsid w:val="00181C82"/>
    <w:rsid w:val="00190AF3"/>
    <w:rsid w:val="001A7941"/>
    <w:rsid w:val="001B770C"/>
    <w:rsid w:val="001B7E76"/>
    <w:rsid w:val="001C3353"/>
    <w:rsid w:val="001E292F"/>
    <w:rsid w:val="001F088B"/>
    <w:rsid w:val="001F3DC7"/>
    <w:rsid w:val="001F46E3"/>
    <w:rsid w:val="0021203B"/>
    <w:rsid w:val="00214845"/>
    <w:rsid w:val="00230F7E"/>
    <w:rsid w:val="00233CC2"/>
    <w:rsid w:val="00234C87"/>
    <w:rsid w:val="00241313"/>
    <w:rsid w:val="00245B5A"/>
    <w:rsid w:val="00252371"/>
    <w:rsid w:val="00277F2B"/>
    <w:rsid w:val="002813D4"/>
    <w:rsid w:val="0028710C"/>
    <w:rsid w:val="00296B13"/>
    <w:rsid w:val="002A0B97"/>
    <w:rsid w:val="002A10A4"/>
    <w:rsid w:val="002A235B"/>
    <w:rsid w:val="002B5D51"/>
    <w:rsid w:val="002B6585"/>
    <w:rsid w:val="002C372C"/>
    <w:rsid w:val="002C3C99"/>
    <w:rsid w:val="002D6D43"/>
    <w:rsid w:val="002D7549"/>
    <w:rsid w:val="002E5ED5"/>
    <w:rsid w:val="002F28C9"/>
    <w:rsid w:val="003022E0"/>
    <w:rsid w:val="00302B14"/>
    <w:rsid w:val="00313979"/>
    <w:rsid w:val="00313BFA"/>
    <w:rsid w:val="00332D5E"/>
    <w:rsid w:val="003524F9"/>
    <w:rsid w:val="0035324F"/>
    <w:rsid w:val="00375D43"/>
    <w:rsid w:val="00376D08"/>
    <w:rsid w:val="00380BD0"/>
    <w:rsid w:val="00384D35"/>
    <w:rsid w:val="00390E9F"/>
    <w:rsid w:val="003921EC"/>
    <w:rsid w:val="0039425A"/>
    <w:rsid w:val="003965AB"/>
    <w:rsid w:val="003A45EE"/>
    <w:rsid w:val="003B2646"/>
    <w:rsid w:val="003B32F4"/>
    <w:rsid w:val="003C2BB8"/>
    <w:rsid w:val="003C60F3"/>
    <w:rsid w:val="003D5031"/>
    <w:rsid w:val="003D6307"/>
    <w:rsid w:val="003E0D06"/>
    <w:rsid w:val="003E5BC4"/>
    <w:rsid w:val="003F2BD9"/>
    <w:rsid w:val="003F31E5"/>
    <w:rsid w:val="003F4572"/>
    <w:rsid w:val="004556DA"/>
    <w:rsid w:val="004724B6"/>
    <w:rsid w:val="0047396B"/>
    <w:rsid w:val="0047494C"/>
    <w:rsid w:val="004749E1"/>
    <w:rsid w:val="00484005"/>
    <w:rsid w:val="0048579A"/>
    <w:rsid w:val="004A05A8"/>
    <w:rsid w:val="004A555D"/>
    <w:rsid w:val="004A5E77"/>
    <w:rsid w:val="004B37FB"/>
    <w:rsid w:val="004C2007"/>
    <w:rsid w:val="004C303E"/>
    <w:rsid w:val="004F2869"/>
    <w:rsid w:val="004F7BAD"/>
    <w:rsid w:val="00502C97"/>
    <w:rsid w:val="005038C4"/>
    <w:rsid w:val="00507FC4"/>
    <w:rsid w:val="005254C0"/>
    <w:rsid w:val="005264DA"/>
    <w:rsid w:val="0052779F"/>
    <w:rsid w:val="00532F72"/>
    <w:rsid w:val="005553CC"/>
    <w:rsid w:val="005556A0"/>
    <w:rsid w:val="00556A9E"/>
    <w:rsid w:val="00556D45"/>
    <w:rsid w:val="00565023"/>
    <w:rsid w:val="005722C1"/>
    <w:rsid w:val="0058506F"/>
    <w:rsid w:val="005862E9"/>
    <w:rsid w:val="00591DB9"/>
    <w:rsid w:val="00596473"/>
    <w:rsid w:val="005A438B"/>
    <w:rsid w:val="005A4A6E"/>
    <w:rsid w:val="005B4C2B"/>
    <w:rsid w:val="005C2C07"/>
    <w:rsid w:val="005C6B93"/>
    <w:rsid w:val="005D2407"/>
    <w:rsid w:val="005D679C"/>
    <w:rsid w:val="005F1941"/>
    <w:rsid w:val="005F2990"/>
    <w:rsid w:val="005F3CA1"/>
    <w:rsid w:val="00607241"/>
    <w:rsid w:val="0061440D"/>
    <w:rsid w:val="006213D1"/>
    <w:rsid w:val="00622B8B"/>
    <w:rsid w:val="006237DB"/>
    <w:rsid w:val="00623F02"/>
    <w:rsid w:val="00624017"/>
    <w:rsid w:val="006509EE"/>
    <w:rsid w:val="00655A08"/>
    <w:rsid w:val="006678B1"/>
    <w:rsid w:val="00680D8F"/>
    <w:rsid w:val="00684386"/>
    <w:rsid w:val="00685D51"/>
    <w:rsid w:val="0069114B"/>
    <w:rsid w:val="00693BC7"/>
    <w:rsid w:val="00697DF8"/>
    <w:rsid w:val="006A2049"/>
    <w:rsid w:val="006B3E6D"/>
    <w:rsid w:val="006C1B7F"/>
    <w:rsid w:val="006C4C47"/>
    <w:rsid w:val="006E4A30"/>
    <w:rsid w:val="006E663C"/>
    <w:rsid w:val="006F6F14"/>
    <w:rsid w:val="00702515"/>
    <w:rsid w:val="00707033"/>
    <w:rsid w:val="007168BA"/>
    <w:rsid w:val="00716C82"/>
    <w:rsid w:val="00725404"/>
    <w:rsid w:val="0074079B"/>
    <w:rsid w:val="00742D4F"/>
    <w:rsid w:val="00745799"/>
    <w:rsid w:val="007457D8"/>
    <w:rsid w:val="00745DAD"/>
    <w:rsid w:val="007505C4"/>
    <w:rsid w:val="007579DC"/>
    <w:rsid w:val="00796C15"/>
    <w:rsid w:val="00796F23"/>
    <w:rsid w:val="007B427B"/>
    <w:rsid w:val="007C491D"/>
    <w:rsid w:val="007C5C57"/>
    <w:rsid w:val="007C6ACD"/>
    <w:rsid w:val="007C72F6"/>
    <w:rsid w:val="007D3474"/>
    <w:rsid w:val="0080155A"/>
    <w:rsid w:val="00804C4B"/>
    <w:rsid w:val="00806671"/>
    <w:rsid w:val="00823D51"/>
    <w:rsid w:val="0083623E"/>
    <w:rsid w:val="00836DC8"/>
    <w:rsid w:val="0084243E"/>
    <w:rsid w:val="008548ED"/>
    <w:rsid w:val="008646F8"/>
    <w:rsid w:val="00873F05"/>
    <w:rsid w:val="00881063"/>
    <w:rsid w:val="00891BC0"/>
    <w:rsid w:val="00897B7A"/>
    <w:rsid w:val="008A18BE"/>
    <w:rsid w:val="008A7435"/>
    <w:rsid w:val="008C179E"/>
    <w:rsid w:val="008C1B61"/>
    <w:rsid w:val="008D4365"/>
    <w:rsid w:val="008E4FE8"/>
    <w:rsid w:val="008E6DD6"/>
    <w:rsid w:val="008F6DB2"/>
    <w:rsid w:val="00902E2E"/>
    <w:rsid w:val="009144C7"/>
    <w:rsid w:val="00914AAC"/>
    <w:rsid w:val="00917CE6"/>
    <w:rsid w:val="009407B6"/>
    <w:rsid w:val="009429FC"/>
    <w:rsid w:val="009443D4"/>
    <w:rsid w:val="00944E7C"/>
    <w:rsid w:val="009515BD"/>
    <w:rsid w:val="00952426"/>
    <w:rsid w:val="00956085"/>
    <w:rsid w:val="00956EB8"/>
    <w:rsid w:val="009602BD"/>
    <w:rsid w:val="00962206"/>
    <w:rsid w:val="0096454E"/>
    <w:rsid w:val="00965A38"/>
    <w:rsid w:val="009701DB"/>
    <w:rsid w:val="00992DAF"/>
    <w:rsid w:val="009C561A"/>
    <w:rsid w:val="009D2E8A"/>
    <w:rsid w:val="009D4A01"/>
    <w:rsid w:val="009E5661"/>
    <w:rsid w:val="00A0785E"/>
    <w:rsid w:val="00A112C6"/>
    <w:rsid w:val="00A12652"/>
    <w:rsid w:val="00A13BA2"/>
    <w:rsid w:val="00A224C7"/>
    <w:rsid w:val="00A24E7E"/>
    <w:rsid w:val="00A342A2"/>
    <w:rsid w:val="00A4137A"/>
    <w:rsid w:val="00A43B7B"/>
    <w:rsid w:val="00A44DE4"/>
    <w:rsid w:val="00A538BF"/>
    <w:rsid w:val="00A54E3E"/>
    <w:rsid w:val="00A603DA"/>
    <w:rsid w:val="00A74EFA"/>
    <w:rsid w:val="00A93B83"/>
    <w:rsid w:val="00AA44AA"/>
    <w:rsid w:val="00AA6465"/>
    <w:rsid w:val="00AB3268"/>
    <w:rsid w:val="00AB37D9"/>
    <w:rsid w:val="00AB4F6D"/>
    <w:rsid w:val="00AD4A55"/>
    <w:rsid w:val="00B0131F"/>
    <w:rsid w:val="00B03D1B"/>
    <w:rsid w:val="00B2524D"/>
    <w:rsid w:val="00B332F9"/>
    <w:rsid w:val="00B460B5"/>
    <w:rsid w:val="00B53C2F"/>
    <w:rsid w:val="00B5715F"/>
    <w:rsid w:val="00B61A7A"/>
    <w:rsid w:val="00B64A00"/>
    <w:rsid w:val="00B6537A"/>
    <w:rsid w:val="00B82AED"/>
    <w:rsid w:val="00B96202"/>
    <w:rsid w:val="00B96879"/>
    <w:rsid w:val="00BA5399"/>
    <w:rsid w:val="00BA77A7"/>
    <w:rsid w:val="00BB3C31"/>
    <w:rsid w:val="00BB5C45"/>
    <w:rsid w:val="00BC1C0F"/>
    <w:rsid w:val="00BD6C13"/>
    <w:rsid w:val="00BD72D7"/>
    <w:rsid w:val="00BF13A8"/>
    <w:rsid w:val="00BF1E75"/>
    <w:rsid w:val="00C05529"/>
    <w:rsid w:val="00C070C2"/>
    <w:rsid w:val="00C1006C"/>
    <w:rsid w:val="00C137C8"/>
    <w:rsid w:val="00C17398"/>
    <w:rsid w:val="00C22AD0"/>
    <w:rsid w:val="00C237CF"/>
    <w:rsid w:val="00C270CB"/>
    <w:rsid w:val="00C339F3"/>
    <w:rsid w:val="00C50C40"/>
    <w:rsid w:val="00C5425A"/>
    <w:rsid w:val="00C735CF"/>
    <w:rsid w:val="00CA4236"/>
    <w:rsid w:val="00CB4F3E"/>
    <w:rsid w:val="00CC13A5"/>
    <w:rsid w:val="00CC577B"/>
    <w:rsid w:val="00CF0816"/>
    <w:rsid w:val="00CF678E"/>
    <w:rsid w:val="00D00FB9"/>
    <w:rsid w:val="00D0276B"/>
    <w:rsid w:val="00D03451"/>
    <w:rsid w:val="00D05471"/>
    <w:rsid w:val="00D205BE"/>
    <w:rsid w:val="00D217FC"/>
    <w:rsid w:val="00D30BAB"/>
    <w:rsid w:val="00D33748"/>
    <w:rsid w:val="00D42465"/>
    <w:rsid w:val="00D4472A"/>
    <w:rsid w:val="00D47DF6"/>
    <w:rsid w:val="00D55D5F"/>
    <w:rsid w:val="00D61769"/>
    <w:rsid w:val="00D62C38"/>
    <w:rsid w:val="00D63B95"/>
    <w:rsid w:val="00D6779E"/>
    <w:rsid w:val="00D7115F"/>
    <w:rsid w:val="00D811CB"/>
    <w:rsid w:val="00D87045"/>
    <w:rsid w:val="00DA5576"/>
    <w:rsid w:val="00DA74D9"/>
    <w:rsid w:val="00DB1EC1"/>
    <w:rsid w:val="00DB4E00"/>
    <w:rsid w:val="00DD5656"/>
    <w:rsid w:val="00DE3250"/>
    <w:rsid w:val="00E00159"/>
    <w:rsid w:val="00E00B5D"/>
    <w:rsid w:val="00E077FC"/>
    <w:rsid w:val="00E13C4C"/>
    <w:rsid w:val="00E14866"/>
    <w:rsid w:val="00E24C28"/>
    <w:rsid w:val="00E34CE6"/>
    <w:rsid w:val="00E47328"/>
    <w:rsid w:val="00E53A14"/>
    <w:rsid w:val="00E572F3"/>
    <w:rsid w:val="00E62BE7"/>
    <w:rsid w:val="00E72BB8"/>
    <w:rsid w:val="00E746F5"/>
    <w:rsid w:val="00E91CDA"/>
    <w:rsid w:val="00EA5014"/>
    <w:rsid w:val="00EA7DD5"/>
    <w:rsid w:val="00EB50BF"/>
    <w:rsid w:val="00EC4F5E"/>
    <w:rsid w:val="00EC5F79"/>
    <w:rsid w:val="00EC7AC8"/>
    <w:rsid w:val="00ED1FF6"/>
    <w:rsid w:val="00EE0294"/>
    <w:rsid w:val="00EF2B6E"/>
    <w:rsid w:val="00F10899"/>
    <w:rsid w:val="00F43975"/>
    <w:rsid w:val="00F439C4"/>
    <w:rsid w:val="00F4553D"/>
    <w:rsid w:val="00F60097"/>
    <w:rsid w:val="00F62F05"/>
    <w:rsid w:val="00F91644"/>
    <w:rsid w:val="00FA1349"/>
    <w:rsid w:val="00FB1BFB"/>
    <w:rsid w:val="00FB69F6"/>
    <w:rsid w:val="00FC36F3"/>
    <w:rsid w:val="00FC5543"/>
    <w:rsid w:val="00FC65CF"/>
    <w:rsid w:val="00FD2389"/>
    <w:rsid w:val="00FD6B33"/>
    <w:rsid w:val="00FD7EE1"/>
    <w:rsid w:val="00FE1FBC"/>
    <w:rsid w:val="00FE4A6D"/>
    <w:rsid w:val="00FF1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6739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aliases w:val="Сетка таблицы GR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515BD"/>
    <w:pPr>
      <w:tabs>
        <w:tab w:val="right" w:leader="dot" w:pos="9345"/>
      </w:tabs>
      <w:spacing w:after="100"/>
    </w:pPr>
    <w:rPr>
      <w:rFonts w:ascii="Times New Roman" w:hAnsi="Times New Roman" w:cs="Times New Roman"/>
      <w:noProof/>
    </w:rPr>
  </w:style>
  <w:style w:type="paragraph" w:styleId="21">
    <w:name w:val="toc 2"/>
    <w:basedOn w:val="a"/>
    <w:next w:val="a"/>
    <w:link w:val="22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1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paragraph" w:customStyle="1" w:styleId="af4">
    <w:name w:val="Содержание текст"/>
    <w:basedOn w:val="21"/>
    <w:link w:val="af5"/>
    <w:qFormat/>
    <w:rsid w:val="006F6F14"/>
    <w:pPr>
      <w:tabs>
        <w:tab w:val="right" w:leader="dot" w:pos="9345"/>
      </w:tabs>
      <w:spacing w:line="360" w:lineRule="auto"/>
      <w:jc w:val="right"/>
    </w:pPr>
    <w:rPr>
      <w:rFonts w:ascii="Times New Roman" w:hAnsi="Times New Roman" w:cs="Times New Roman"/>
      <w:noProof/>
      <w:sz w:val="26"/>
      <w:szCs w:val="26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22">
    <w:name w:val="Оглавление 2 Знак"/>
    <w:basedOn w:val="a0"/>
    <w:link w:val="21"/>
    <w:uiPriority w:val="39"/>
    <w:rsid w:val="006F6F14"/>
  </w:style>
  <w:style w:type="character" w:customStyle="1" w:styleId="af5">
    <w:name w:val="Содержание текст Знак"/>
    <w:basedOn w:val="22"/>
    <w:link w:val="af4"/>
    <w:rsid w:val="006F6F14"/>
    <w:rPr>
      <w:rFonts w:ascii="Times New Roman" w:hAnsi="Times New Roman" w:cs="Times New Roman"/>
      <w:noProof/>
      <w:sz w:val="26"/>
      <w:szCs w:val="26"/>
    </w:rPr>
  </w:style>
  <w:style w:type="paragraph" w:styleId="af6">
    <w:name w:val="Body Text"/>
    <w:basedOn w:val="a"/>
    <w:link w:val="af7"/>
    <w:uiPriority w:val="1"/>
    <w:unhideWhenUsed/>
    <w:qFormat/>
    <w:rsid w:val="00CF678E"/>
    <w:pPr>
      <w:widowControl w:val="0"/>
      <w:spacing w:before="160" w:after="0" w:line="240" w:lineRule="auto"/>
      <w:ind w:left="102" w:firstLine="707"/>
    </w:pPr>
    <w:rPr>
      <w:rFonts w:ascii="Times New Roman" w:eastAsia="Times New Roman" w:hAnsi="Times New Roman"/>
      <w:sz w:val="28"/>
      <w:szCs w:val="28"/>
      <w:lang w:val="en-US"/>
    </w:rPr>
  </w:style>
  <w:style w:type="character" w:customStyle="1" w:styleId="af7">
    <w:name w:val="Основной текст Знак"/>
    <w:basedOn w:val="a0"/>
    <w:link w:val="af6"/>
    <w:uiPriority w:val="1"/>
    <w:rsid w:val="00CF678E"/>
    <w:rPr>
      <w:rFonts w:ascii="Times New Roman" w:eastAsia="Times New Roman" w:hAnsi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CF678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CF678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character" w:customStyle="1" w:styleId="30">
    <w:name w:val="Заголовок 3 Знак"/>
    <w:basedOn w:val="a0"/>
    <w:link w:val="3"/>
    <w:uiPriority w:val="9"/>
    <w:semiHidden/>
    <w:rsid w:val="0016739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970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5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15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13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82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2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6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1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5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5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8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1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5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3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6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5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4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3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1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1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1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7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8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1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0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8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2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33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5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5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4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5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4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5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4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1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8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0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3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6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9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7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06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8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6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1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5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2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8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7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5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0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8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2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3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2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6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8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7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5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76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467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93632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openxmlformats.org/officeDocument/2006/relationships/hyperlink" Target="https://stackoverflow.com/" TargetMode="External"/><Relationship Id="rId21" Type="http://schemas.microsoft.com/office/2007/relationships/hdphoto" Target="media/hdphoto4.wdp"/><Relationship Id="rId34" Type="http://schemas.openxmlformats.org/officeDocument/2006/relationships/image" Target="media/image14.png"/><Relationship Id="rId42" Type="http://schemas.openxmlformats.org/officeDocument/2006/relationships/image" Target="media/image16.png"/><Relationship Id="rId47" Type="http://schemas.microsoft.com/office/2007/relationships/hdphoto" Target="media/hdphoto15.wdp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microsoft.com/office/2007/relationships/hdphoto" Target="media/hdphoto8.wdp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microsoft.com/office/2007/relationships/hdphoto" Target="media/hdphoto12.wdp"/><Relationship Id="rId40" Type="http://schemas.openxmlformats.org/officeDocument/2006/relationships/hyperlink" Target="https://numpy.org/doc/stable/" TargetMode="External"/><Relationship Id="rId45" Type="http://schemas.microsoft.com/office/2007/relationships/hdphoto" Target="media/hdphoto14.wdp"/><Relationship Id="rId5" Type="http://schemas.openxmlformats.org/officeDocument/2006/relationships/webSettings" Target="webSettings.xml"/><Relationship Id="rId15" Type="http://schemas.microsoft.com/office/2007/relationships/hdphoto" Target="media/hdphoto1.wdp"/><Relationship Id="rId23" Type="http://schemas.microsoft.com/office/2007/relationships/hdphoto" Target="media/hdphoto5.wdp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microsoft.com/office/2007/relationships/hdphoto" Target="media/hdphoto3.wdp"/><Relationship Id="rId31" Type="http://schemas.microsoft.com/office/2007/relationships/hdphoto" Target="media/hdphoto9.wdp"/><Relationship Id="rId44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microsoft.com/office/2007/relationships/hdphoto" Target="media/hdphoto7.wdp"/><Relationship Id="rId30" Type="http://schemas.openxmlformats.org/officeDocument/2006/relationships/image" Target="media/image12.png"/><Relationship Id="rId35" Type="http://schemas.microsoft.com/office/2007/relationships/hdphoto" Target="media/hdphoto11.wdp"/><Relationship Id="rId43" Type="http://schemas.microsoft.com/office/2007/relationships/hdphoto" Target="media/hdphoto13.wdp"/><Relationship Id="rId48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microsoft.com/office/2007/relationships/hdphoto" Target="media/hdphoto2.wdp"/><Relationship Id="rId25" Type="http://schemas.microsoft.com/office/2007/relationships/hdphoto" Target="media/hdphoto6.wdp"/><Relationship Id="rId33" Type="http://schemas.microsoft.com/office/2007/relationships/hdphoto" Target="media/hdphoto10.wdp"/><Relationship Id="rId38" Type="http://schemas.openxmlformats.org/officeDocument/2006/relationships/hyperlink" Target="https://docs.python.org/3/" TargetMode="External"/><Relationship Id="rId46" Type="http://schemas.openxmlformats.org/officeDocument/2006/relationships/image" Target="media/image18.png"/><Relationship Id="rId20" Type="http://schemas.openxmlformats.org/officeDocument/2006/relationships/image" Target="media/image7.png"/><Relationship Id="rId41" Type="http://schemas.openxmlformats.org/officeDocument/2006/relationships/hyperlink" Target="https://www.geeksforgeeks.org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3</TotalTime>
  <Pages>37</Pages>
  <Words>5678</Words>
  <Characters>32368</Characters>
  <Application>Microsoft Office Word</Application>
  <DocSecurity>0</DocSecurity>
  <Lines>269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334</cp:revision>
  <dcterms:created xsi:type="dcterms:W3CDTF">2023-09-13T09:28:00Z</dcterms:created>
  <dcterms:modified xsi:type="dcterms:W3CDTF">2023-11-06T15:39:00Z</dcterms:modified>
</cp:coreProperties>
</file>